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3E8A" w:rsidRPr="00587A56" w:rsidRDefault="00D83E8A" w:rsidP="00A45242">
      <w:pPr>
        <w:pStyle w:val="31"/>
        <w:ind w:left="0" w:firstLine="0"/>
        <w:jc w:val="both"/>
        <w:rPr>
          <w:sz w:val="28"/>
          <w:szCs w:val="28"/>
        </w:rPr>
      </w:pPr>
    </w:p>
    <w:p w:rsidR="00317B6D" w:rsidRDefault="00317B6D" w:rsidP="00CA4DF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83E8A" w:rsidRPr="00A45242" w:rsidRDefault="001D64AA" w:rsidP="00CA4DF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eastAsia="ru-RU"/>
        </w:rPr>
      </w:pPr>
      <w:r w:rsidRPr="00A45242"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eastAsia="ru-RU"/>
        </w:rPr>
        <w:t>Задание 2</w:t>
      </w:r>
      <w:r w:rsidR="00317B6D" w:rsidRPr="00A45242"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eastAsia="ru-RU"/>
        </w:rPr>
        <w:t xml:space="preserve">. </w:t>
      </w:r>
      <w:r w:rsidRPr="00A45242"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eastAsia="ru-RU"/>
        </w:rPr>
        <w:t>Разработать распознаватели для КС-грамматик</w:t>
      </w:r>
    </w:p>
    <w:p w:rsidR="00317B6D" w:rsidRDefault="00317B6D" w:rsidP="00317B6D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45242">
        <w:rPr>
          <w:rFonts w:ascii="Times New Roman" w:hAnsi="Times New Roman" w:cs="Times New Roman"/>
          <w:b/>
          <w:sz w:val="28"/>
          <w:szCs w:val="28"/>
          <w:highlight w:val="yellow"/>
        </w:rPr>
        <w:t>Индивидуальные варианты к заданию 2</w:t>
      </w:r>
    </w:p>
    <w:p w:rsidR="00317B6D" w:rsidRDefault="00317B6D" w:rsidP="00317B6D">
      <w:pPr>
        <w:numPr>
          <w:ilvl w:val="0"/>
          <w:numId w:val="3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317B6D">
        <w:rPr>
          <w:rFonts w:ascii="Times New Roman" w:hAnsi="Times New Roman" w:cs="Times New Roman"/>
          <w:sz w:val="28"/>
          <w:szCs w:val="28"/>
        </w:rPr>
        <w:t xml:space="preserve">Формальный язык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Even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Pr="00317B6D">
        <w:rPr>
          <w:rStyle w:val="cmti-10"/>
          <w:rFonts w:ascii="Times New Roman" w:hAnsi="Times New Roman" w:cs="Times New Roman"/>
          <w:sz w:val="28"/>
          <w:szCs w:val="28"/>
        </w:rPr>
        <w:t>очень прост</w:t>
      </w:r>
      <w:r w:rsidR="001D64AA" w:rsidRPr="00317B6D">
        <w:rPr>
          <w:rFonts w:ascii="Times New Roman" w:hAnsi="Times New Roman" w:cs="Times New Roman"/>
          <w:sz w:val="28"/>
          <w:szCs w:val="28"/>
        </w:rPr>
        <w:t xml:space="preserve">: </w:t>
      </w:r>
      <w:r w:rsidRPr="00317B6D">
        <w:rPr>
          <w:rFonts w:ascii="Times New Roman" w:hAnsi="Times New Roman" w:cs="Times New Roman"/>
          <w:sz w:val="28"/>
          <w:szCs w:val="28"/>
        </w:rPr>
        <w:t xml:space="preserve">он содержит все строки, содержащие все четные числа, содержащие четные цифры из </w:t>
      </w:r>
      <w:r w:rsidR="001D64AA" w:rsidRPr="00317B6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1D64AA" w:rsidRPr="00317B6D">
        <w:rPr>
          <w:rFonts w:ascii="Times New Roman" w:hAnsi="Times New Roman" w:cs="Times New Roman"/>
          <w:sz w:val="28"/>
          <w:szCs w:val="28"/>
        </w:rPr>
        <w:t xml:space="preserve">. </w:t>
      </w:r>
      <w:r w:rsidRPr="00317B6D">
        <w:rPr>
          <w:rFonts w:ascii="Times New Roman" w:hAnsi="Times New Roman" w:cs="Times New Roman"/>
          <w:sz w:val="28"/>
          <w:szCs w:val="28"/>
        </w:rPr>
        <w:t>Пустая строка также принадлежит яз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7B6D">
        <w:rPr>
          <w:rFonts w:ascii="Times New Roman" w:hAnsi="Times New Roman" w:cs="Times New Roman"/>
          <w:sz w:val="28"/>
          <w:szCs w:val="28"/>
        </w:rPr>
        <w:t xml:space="preserve">ку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Even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317B6D">
        <w:rPr>
          <w:rFonts w:ascii="Times New Roman" w:hAnsi="Times New Roman" w:cs="Times New Roman"/>
          <w:sz w:val="28"/>
          <w:szCs w:val="28"/>
        </w:rPr>
        <w:t xml:space="preserve">. </w:t>
      </w:r>
      <w:r w:rsidRPr="00317B6D">
        <w:rPr>
          <w:rFonts w:ascii="Times New Roman" w:hAnsi="Times New Roman" w:cs="Times New Roman"/>
          <w:sz w:val="28"/>
          <w:szCs w:val="28"/>
        </w:rPr>
        <w:t xml:space="preserve">Описать КС-грамматику </w:t>
      </w:r>
      <w:r w:rsidR="00F07B4D">
        <w:rPr>
          <w:rFonts w:ascii="Times New Roman" w:hAnsi="Times New Roman" w:cs="Times New Roman"/>
          <w:sz w:val="28"/>
          <w:szCs w:val="28"/>
        </w:rPr>
        <w:t xml:space="preserve">и распознаватель </w:t>
      </w:r>
      <w:r w:rsidRPr="00317B6D">
        <w:rPr>
          <w:rFonts w:ascii="Times New Roman" w:hAnsi="Times New Roman" w:cs="Times New Roman"/>
          <w:sz w:val="28"/>
          <w:szCs w:val="28"/>
        </w:rPr>
        <w:t>на Прологе</w:t>
      </w:r>
    </w:p>
    <w:p w:rsidR="00F07B4D" w:rsidRPr="004339D4" w:rsidRDefault="00317B6D" w:rsidP="00317B6D">
      <w:pPr>
        <w:numPr>
          <w:ilvl w:val="0"/>
          <w:numId w:val="3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льный</w:t>
      </w:r>
      <w:r w:rsidRPr="00F07B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зык</w:t>
      </w:r>
      <w:r w:rsidRPr="00F07B4D">
        <w:rPr>
          <w:rFonts w:ascii="Times New Roman" w:hAnsi="Times New Roman" w:cs="Times New Roman"/>
          <w:sz w:val="28"/>
          <w:szCs w:val="28"/>
        </w:rPr>
        <w:t xml:space="preserve"> </w:t>
      </w:r>
      <w:r w:rsidR="001D64AA" w:rsidRPr="00317B6D">
        <w:rPr>
          <w:rStyle w:val="cmmi-10"/>
          <w:rFonts w:ascii="Times New Roman" w:hAnsi="Times New Roman" w:cs="Times New Roman"/>
          <w:sz w:val="28"/>
          <w:szCs w:val="28"/>
          <w:lang w:val="en-US"/>
        </w:rPr>
        <w:t>a</w:t>
      </w:r>
      <w:r w:rsidR="001D64AA" w:rsidRPr="00F07B4D">
        <w:rPr>
          <w:rStyle w:val="cmm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317B6D">
        <w:rPr>
          <w:rStyle w:val="cmmi-7"/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1D64AA" w:rsidRPr="00F07B4D">
        <w:rPr>
          <w:rStyle w:val="cmmi-7"/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="001D64AA" w:rsidRPr="00317B6D">
        <w:rPr>
          <w:rStyle w:val="cmmi-10"/>
          <w:rFonts w:ascii="Times New Roman" w:hAnsi="Times New Roman" w:cs="Times New Roman"/>
          <w:sz w:val="28"/>
          <w:szCs w:val="28"/>
          <w:lang w:val="en-US"/>
        </w:rPr>
        <w:t>b</w:t>
      </w:r>
      <w:r w:rsidR="001D64AA" w:rsidRPr="00F07B4D">
        <w:rPr>
          <w:rStyle w:val="cmm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F07B4D">
        <w:rPr>
          <w:rStyle w:val="cmr-7"/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="001D64AA" w:rsidRPr="00317B6D">
        <w:rPr>
          <w:rStyle w:val="cmmi-7"/>
          <w:rFonts w:ascii="Times New Roman" w:hAnsi="Times New Roman" w:cs="Times New Roman"/>
          <w:sz w:val="28"/>
          <w:szCs w:val="28"/>
          <w:vertAlign w:val="superscript"/>
          <w:lang w:val="en-US"/>
        </w:rPr>
        <w:t>m</w:t>
      </w:r>
      <w:r w:rsidR="001D64AA" w:rsidRPr="00F07B4D">
        <w:rPr>
          <w:rStyle w:val="cmmi-7"/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="001D64AA" w:rsidRPr="00317B6D">
        <w:rPr>
          <w:rStyle w:val="cmmi-10"/>
          <w:rFonts w:ascii="Times New Roman" w:hAnsi="Times New Roman" w:cs="Times New Roman"/>
          <w:sz w:val="28"/>
          <w:szCs w:val="28"/>
          <w:lang w:val="en-US"/>
        </w:rPr>
        <w:t>c</w:t>
      </w:r>
      <w:r w:rsidR="001D64AA" w:rsidRPr="00F07B4D">
        <w:rPr>
          <w:rStyle w:val="cmm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F07B4D">
        <w:rPr>
          <w:rStyle w:val="cmr-7"/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="001D64AA" w:rsidRPr="00317B6D">
        <w:rPr>
          <w:rStyle w:val="cmmi-7"/>
          <w:rFonts w:ascii="Times New Roman" w:hAnsi="Times New Roman" w:cs="Times New Roman"/>
          <w:sz w:val="28"/>
          <w:szCs w:val="28"/>
          <w:vertAlign w:val="superscript"/>
          <w:lang w:val="en-US"/>
        </w:rPr>
        <w:t>m</w:t>
      </w:r>
      <w:r w:rsidR="001D64AA" w:rsidRPr="00F07B4D">
        <w:rPr>
          <w:rStyle w:val="cmmi-7"/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="001D64AA" w:rsidRPr="00317B6D">
        <w:rPr>
          <w:rStyle w:val="cmmi-10"/>
          <w:rFonts w:ascii="Times New Roman" w:hAnsi="Times New Roman" w:cs="Times New Roman"/>
          <w:sz w:val="28"/>
          <w:szCs w:val="28"/>
          <w:lang w:val="en-US"/>
        </w:rPr>
        <w:t>d</w:t>
      </w:r>
      <w:r w:rsidR="001D64AA" w:rsidRPr="00F07B4D">
        <w:rPr>
          <w:rStyle w:val="cmm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317B6D">
        <w:rPr>
          <w:rStyle w:val="cmmi-7"/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1D64AA" w:rsidRPr="00F07B4D">
        <w:rPr>
          <w:rStyle w:val="cmmi-7"/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Pr="00317B6D">
        <w:rPr>
          <w:rStyle w:val="cmmi-7"/>
          <w:rFonts w:ascii="Times New Roman" w:hAnsi="Times New Roman" w:cs="Times New Roman"/>
          <w:sz w:val="28"/>
          <w:szCs w:val="28"/>
        </w:rPr>
        <w:t>содержит</w:t>
      </w:r>
      <w:r w:rsidRPr="00F07B4D">
        <w:rPr>
          <w:rStyle w:val="cmmi-7"/>
          <w:rFonts w:ascii="Times New Roman" w:hAnsi="Times New Roman" w:cs="Times New Roman"/>
          <w:sz w:val="28"/>
          <w:szCs w:val="28"/>
        </w:rPr>
        <w:t xml:space="preserve"> </w:t>
      </w:r>
      <w:r w:rsidRPr="00317B6D">
        <w:rPr>
          <w:rStyle w:val="cmmi-7"/>
          <w:rFonts w:ascii="Times New Roman" w:hAnsi="Times New Roman" w:cs="Times New Roman"/>
          <w:sz w:val="28"/>
          <w:szCs w:val="28"/>
        </w:rPr>
        <w:t>все</w:t>
      </w:r>
      <w:r w:rsidRPr="00F07B4D">
        <w:rPr>
          <w:rStyle w:val="cmmi-7"/>
          <w:rFonts w:ascii="Times New Roman" w:hAnsi="Times New Roman" w:cs="Times New Roman"/>
          <w:sz w:val="28"/>
          <w:szCs w:val="28"/>
        </w:rPr>
        <w:t xml:space="preserve"> </w:t>
      </w:r>
      <w:r w:rsidRPr="00317B6D">
        <w:rPr>
          <w:rStyle w:val="cmmi-7"/>
          <w:rFonts w:ascii="Times New Roman" w:hAnsi="Times New Roman" w:cs="Times New Roman"/>
          <w:sz w:val="28"/>
          <w:szCs w:val="28"/>
        </w:rPr>
        <w:t>строки</w:t>
      </w:r>
      <w:r w:rsidRPr="00F07B4D">
        <w:rPr>
          <w:rStyle w:val="cmmi-7"/>
          <w:rFonts w:ascii="Times New Roman" w:hAnsi="Times New Roman" w:cs="Times New Roman"/>
          <w:sz w:val="28"/>
          <w:szCs w:val="28"/>
        </w:rPr>
        <w:t xml:space="preserve"> </w:t>
      </w:r>
      <w:r w:rsidRPr="00317B6D">
        <w:rPr>
          <w:rStyle w:val="cmmi-7"/>
          <w:rFonts w:ascii="Times New Roman" w:hAnsi="Times New Roman" w:cs="Times New Roman"/>
          <w:sz w:val="28"/>
          <w:szCs w:val="28"/>
        </w:rPr>
        <w:t>в</w:t>
      </w:r>
      <w:r w:rsidRPr="00F07B4D">
        <w:rPr>
          <w:rStyle w:val="cmmi-7"/>
          <w:rFonts w:ascii="Times New Roman" w:hAnsi="Times New Roman" w:cs="Times New Roman"/>
          <w:sz w:val="28"/>
          <w:szCs w:val="28"/>
        </w:rPr>
        <w:t xml:space="preserve"> </w:t>
      </w:r>
      <w:r w:rsidRPr="00317B6D">
        <w:rPr>
          <w:rStyle w:val="cmmi-7"/>
          <w:rFonts w:ascii="Times New Roman" w:hAnsi="Times New Roman" w:cs="Times New Roman"/>
          <w:sz w:val="28"/>
          <w:szCs w:val="28"/>
        </w:rPr>
        <w:t>следующей</w:t>
      </w:r>
      <w:r w:rsidRPr="00F07B4D">
        <w:rPr>
          <w:rStyle w:val="cmmi-7"/>
          <w:rFonts w:ascii="Times New Roman" w:hAnsi="Times New Roman" w:cs="Times New Roman"/>
          <w:sz w:val="28"/>
          <w:szCs w:val="28"/>
        </w:rPr>
        <w:t xml:space="preserve"> </w:t>
      </w:r>
      <w:r w:rsidRPr="00317B6D">
        <w:rPr>
          <w:rStyle w:val="cmmi-7"/>
          <w:rFonts w:ascii="Times New Roman" w:hAnsi="Times New Roman" w:cs="Times New Roman"/>
          <w:sz w:val="28"/>
          <w:szCs w:val="28"/>
        </w:rPr>
        <w:t>форме</w:t>
      </w:r>
      <w:r w:rsidR="001D64AA" w:rsidRPr="00F07B4D">
        <w:rPr>
          <w:rFonts w:ascii="Times New Roman" w:hAnsi="Times New Roman" w:cs="Times New Roman"/>
          <w:sz w:val="28"/>
          <w:szCs w:val="28"/>
        </w:rPr>
        <w:t xml:space="preserve">: </w:t>
      </w:r>
      <w:r w:rsidR="00F07B4D">
        <w:rPr>
          <w:rFonts w:ascii="Times New Roman" w:hAnsi="Times New Roman" w:cs="Times New Roman"/>
          <w:sz w:val="28"/>
          <w:szCs w:val="28"/>
        </w:rPr>
        <w:t>повторение</w:t>
      </w:r>
      <w:r w:rsidR="00F07B4D" w:rsidRPr="00F07B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мвол</w:t>
      </w:r>
      <w:r w:rsidR="00F07B4D">
        <w:rPr>
          <w:rFonts w:ascii="Times New Roman" w:hAnsi="Times New Roman" w:cs="Times New Roman"/>
          <w:sz w:val="28"/>
          <w:szCs w:val="28"/>
        </w:rPr>
        <w:t>ов</w:t>
      </w:r>
      <w:r w:rsidRPr="00F07B4D">
        <w:rPr>
          <w:rFonts w:ascii="Times New Roman" w:hAnsi="Times New Roman" w:cs="Times New Roman"/>
          <w:sz w:val="28"/>
          <w:szCs w:val="28"/>
        </w:rPr>
        <w:t xml:space="preserve">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a</w:t>
      </w:r>
      <w:r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, </w:t>
      </w:r>
      <w:r>
        <w:rPr>
          <w:rStyle w:val="cmti-10"/>
          <w:rFonts w:ascii="Times New Roman" w:hAnsi="Times New Roman" w:cs="Times New Roman"/>
          <w:sz w:val="28"/>
          <w:szCs w:val="28"/>
        </w:rPr>
        <w:t>за</w:t>
      </w:r>
      <w:r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Style w:val="cmti-10"/>
          <w:rFonts w:ascii="Times New Roman" w:hAnsi="Times New Roman" w:cs="Times New Roman"/>
          <w:sz w:val="28"/>
          <w:szCs w:val="28"/>
        </w:rPr>
        <w:t>которым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и</w:t>
      </w:r>
      <w:r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>
        <w:rPr>
          <w:rStyle w:val="cmti-10"/>
          <w:rFonts w:ascii="Times New Roman" w:hAnsi="Times New Roman" w:cs="Times New Roman"/>
          <w:sz w:val="28"/>
          <w:szCs w:val="28"/>
        </w:rPr>
        <w:t>следует</w:t>
      </w:r>
      <w:proofErr w:type="gramEnd"/>
      <w:r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повторение</w:t>
      </w:r>
      <w:r w:rsidR="00F07B4D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символов</w:t>
      </w:r>
      <w:r w:rsidR="00F07B4D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b</w:t>
      </w:r>
      <w:r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, </w:t>
      </w:r>
      <w:r>
        <w:rPr>
          <w:rStyle w:val="cmti-10"/>
          <w:rFonts w:ascii="Times New Roman" w:hAnsi="Times New Roman" w:cs="Times New Roman"/>
          <w:sz w:val="28"/>
          <w:szCs w:val="28"/>
        </w:rPr>
        <w:t>затем</w:t>
      </w:r>
      <w:r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повторение</w:t>
      </w:r>
      <w:r w:rsidR="00F07B4D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>
        <w:rPr>
          <w:rStyle w:val="cmti-10"/>
          <w:rFonts w:ascii="Times New Roman" w:hAnsi="Times New Roman" w:cs="Times New Roman"/>
          <w:sz w:val="28"/>
          <w:szCs w:val="28"/>
        </w:rPr>
        <w:t>символ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ов</w:t>
      </w:r>
      <w:r w:rsidR="00F07B4D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c</w:t>
      </w:r>
      <w:r w:rsidR="001D64AA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и</w:t>
      </w:r>
      <w:r w:rsidR="00F07B4D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повторение</w:t>
      </w:r>
      <w:r w:rsidR="00F07B4D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символов</w:t>
      </w:r>
      <w:r w:rsidR="00F07B4D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d</w:t>
      </w:r>
      <w:r w:rsidR="001D64AA" w:rsidRPr="00F07B4D">
        <w:rPr>
          <w:rFonts w:ascii="Times New Roman" w:hAnsi="Times New Roman" w:cs="Times New Roman"/>
          <w:sz w:val="28"/>
          <w:szCs w:val="28"/>
        </w:rPr>
        <w:t xml:space="preserve">, </w:t>
      </w:r>
      <w:r w:rsidR="00F07B4D">
        <w:rPr>
          <w:rFonts w:ascii="Times New Roman" w:hAnsi="Times New Roman" w:cs="Times New Roman"/>
          <w:sz w:val="28"/>
          <w:szCs w:val="28"/>
        </w:rPr>
        <w:t xml:space="preserve">так, что длины блоков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a</w:t>
      </w:r>
      <w:r w:rsidR="001D64AA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 xml:space="preserve">и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d</w:t>
      </w:r>
      <w:r w:rsidR="001D64AA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 xml:space="preserve">одинаковы, а длины блоков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b</w:t>
      </w:r>
      <w:r w:rsidR="001D64AA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 xml:space="preserve">и </w:t>
      </w:r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c</w:t>
      </w:r>
      <w:r w:rsidR="001D64AA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>тоже равны, но в 2 раза длиннее рассмотренных ранее</w:t>
      </w:r>
      <w:r w:rsidR="001D64AA" w:rsidRPr="00F07B4D">
        <w:rPr>
          <w:rFonts w:ascii="Times New Roman" w:hAnsi="Times New Roman" w:cs="Times New Roman"/>
          <w:sz w:val="28"/>
          <w:szCs w:val="28"/>
        </w:rPr>
        <w:t xml:space="preserve">. </w:t>
      </w:r>
      <w:r w:rsidR="00F07B4D">
        <w:rPr>
          <w:rFonts w:ascii="Times New Roman" w:hAnsi="Times New Roman" w:cs="Times New Roman"/>
          <w:sz w:val="28"/>
          <w:szCs w:val="28"/>
        </w:rPr>
        <w:t>Например</w:t>
      </w:r>
      <w:r w:rsidR="001D64AA" w:rsidRPr="00F07B4D">
        <w:rPr>
          <w:rFonts w:ascii="Times New Roman" w:hAnsi="Times New Roman" w:cs="Times New Roman"/>
          <w:sz w:val="28"/>
          <w:szCs w:val="28"/>
        </w:rPr>
        <w:t xml:space="preserve">, </w:t>
      </w:r>
      <w:r w:rsidR="00F07B4D">
        <w:rPr>
          <w:rFonts w:ascii="Times New Roman" w:hAnsi="Times New Roman" w:cs="Times New Roman"/>
          <w:sz w:val="28"/>
          <w:szCs w:val="28"/>
        </w:rPr>
        <w:t xml:space="preserve">цепочки </w:t>
      </w:r>
      <w:proofErr w:type="spellStart"/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abbccd</w:t>
      </w:r>
      <w:proofErr w:type="spellEnd"/>
      <w:r w:rsidR="00F07B4D">
        <w:rPr>
          <w:rStyle w:val="cmti-10"/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1D64AA" w:rsidRPr="00317B6D">
        <w:rPr>
          <w:rStyle w:val="cmti-10"/>
          <w:rFonts w:ascii="Times New Roman" w:hAnsi="Times New Roman" w:cs="Times New Roman"/>
          <w:sz w:val="28"/>
          <w:szCs w:val="28"/>
          <w:lang w:val="en-US"/>
        </w:rPr>
        <w:t>aabbbbccccdd</w:t>
      </w:r>
      <w:proofErr w:type="spellEnd"/>
      <w:r w:rsidR="001D64AA" w:rsidRPr="00F07B4D">
        <w:rPr>
          <w:rStyle w:val="cmti-10"/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Style w:val="cmti-10"/>
          <w:rFonts w:ascii="Times New Roman" w:hAnsi="Times New Roman" w:cs="Times New Roman"/>
          <w:sz w:val="28"/>
          <w:szCs w:val="28"/>
        </w:rPr>
        <w:t xml:space="preserve">принадлежат описываемому </w:t>
      </w:r>
      <w:proofErr w:type="gramStart"/>
      <w:r w:rsidR="00F07B4D">
        <w:rPr>
          <w:rStyle w:val="cmti-10"/>
          <w:rFonts w:ascii="Times New Roman" w:hAnsi="Times New Roman" w:cs="Times New Roman"/>
          <w:sz w:val="28"/>
          <w:szCs w:val="28"/>
        </w:rPr>
        <w:t>языку</w:t>
      </w:r>
      <w:r w:rsidR="001D64AA" w:rsidRPr="00F07B4D">
        <w:rPr>
          <w:rStyle w:val="cmmi-7"/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="001D64AA" w:rsidRPr="00F07B4D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1D64AA" w:rsidRPr="00F07B4D">
        <w:rPr>
          <w:rFonts w:ascii="Times New Roman" w:hAnsi="Times New Roman" w:cs="Times New Roman"/>
          <w:sz w:val="28"/>
          <w:szCs w:val="28"/>
        </w:rPr>
        <w:t xml:space="preserve"> </w:t>
      </w:r>
      <w:r w:rsidR="00F07B4D">
        <w:rPr>
          <w:rFonts w:ascii="Times New Roman" w:hAnsi="Times New Roman" w:cs="Times New Roman"/>
          <w:sz w:val="28"/>
          <w:szCs w:val="28"/>
        </w:rPr>
        <w:t>Описать НС-грамматику и распознаватель на Прологе.</w:t>
      </w:r>
    </w:p>
    <w:p w:rsidR="001D64AA" w:rsidRPr="00687111" w:rsidRDefault="00F07B4D" w:rsidP="00021EF4">
      <w:pPr>
        <w:numPr>
          <w:ilvl w:val="0"/>
          <w:numId w:val="3"/>
        </w:numPr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68711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 xml:space="preserve">Язык логических формул состоит из символов </w:t>
      </w:r>
      <w:r w:rsidR="001D64AA" w:rsidRPr="00687111">
        <w:rPr>
          <w:rStyle w:val="cmti-10"/>
          <w:rFonts w:ascii="Times New Roman" w:hAnsi="Times New Roman" w:cs="Times New Roman"/>
          <w:color w:val="FF0000"/>
          <w:sz w:val="28"/>
          <w:szCs w:val="28"/>
          <w:lang w:val="en-US"/>
        </w:rPr>
        <w:t>p</w:t>
      </w:r>
      <w:r w:rsidR="001D64AA" w:rsidRPr="00687111">
        <w:rPr>
          <w:rStyle w:val="cmti-10"/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1D64AA" w:rsidRPr="00687111">
        <w:rPr>
          <w:rFonts w:ascii="Times New Roman" w:hAnsi="Times New Roman" w:cs="Times New Roman"/>
          <w:color w:val="FF0000"/>
          <w:sz w:val="28"/>
          <w:szCs w:val="28"/>
        </w:rPr>
        <w:t xml:space="preserve">, </w:t>
      </w:r>
      <w:r w:rsidR="001D64AA" w:rsidRPr="00687111">
        <w:rPr>
          <w:rStyle w:val="cmti-10"/>
          <w:rFonts w:ascii="Times New Roman" w:hAnsi="Times New Roman" w:cs="Times New Roman"/>
          <w:color w:val="FF0000"/>
          <w:sz w:val="28"/>
          <w:szCs w:val="28"/>
          <w:lang w:val="en-US"/>
        </w:rPr>
        <w:t>q</w:t>
      </w:r>
      <w:r w:rsidR="001D64AA" w:rsidRPr="00687111">
        <w:rPr>
          <w:rStyle w:val="cmti-10"/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021EF4" w:rsidRPr="00687111">
        <w:rPr>
          <w:rStyle w:val="cmti-10"/>
          <w:rFonts w:ascii="Times New Roman" w:hAnsi="Times New Roman" w:cs="Times New Roman"/>
          <w:color w:val="FF0000"/>
          <w:sz w:val="28"/>
          <w:szCs w:val="28"/>
        </w:rPr>
        <w:t xml:space="preserve"> и </w:t>
      </w:r>
      <w:r w:rsidR="001D64AA" w:rsidRPr="0068711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1D64AA" w:rsidRPr="00687111">
        <w:rPr>
          <w:rStyle w:val="cmti-10"/>
          <w:rFonts w:ascii="Times New Roman" w:hAnsi="Times New Roman" w:cs="Times New Roman"/>
          <w:color w:val="FF0000"/>
          <w:sz w:val="28"/>
          <w:szCs w:val="28"/>
          <w:lang w:val="en-US"/>
        </w:rPr>
        <w:t>r</w:t>
      </w:r>
      <w:r w:rsidR="00021EF4" w:rsidRPr="00687111">
        <w:rPr>
          <w:rStyle w:val="cmti-10"/>
          <w:rFonts w:ascii="Times New Roman" w:hAnsi="Times New Roman" w:cs="Times New Roman"/>
          <w:color w:val="FF0000"/>
          <w:sz w:val="28"/>
          <w:szCs w:val="28"/>
        </w:rPr>
        <w:t xml:space="preserve"> и операций </w:t>
      </w:r>
      <w:r w:rsidR="001D64AA" w:rsidRPr="0068711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отрицание (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>not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), дизъюнкция (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>dis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), конъюнкция (</w:t>
      </w:r>
      <w:proofErr w:type="spellStart"/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>kon</w:t>
      </w:r>
      <w:proofErr w:type="spellEnd"/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), импликация (</w:t>
      </w:r>
      <w:proofErr w:type="spellStart"/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>impl</w:t>
      </w:r>
      <w:proofErr w:type="spellEnd"/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). Описать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КС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>-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грамматику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формул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этого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языка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и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распознаватель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на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021EF4" w:rsidRPr="00687111">
        <w:rPr>
          <w:rFonts w:ascii="Times New Roman" w:hAnsi="Times New Roman" w:cs="Times New Roman"/>
          <w:color w:val="FF0000"/>
          <w:sz w:val="28"/>
          <w:szCs w:val="28"/>
        </w:rPr>
        <w:t>Прологе</w:t>
      </w:r>
    </w:p>
    <w:p w:rsidR="00021EF4" w:rsidRPr="00021EF4" w:rsidRDefault="00021EF4" w:rsidP="004D1503">
      <w:pPr>
        <w:numPr>
          <w:ilvl w:val="0"/>
          <w:numId w:val="3"/>
        </w:numPr>
        <w:spacing w:after="0" w:line="240" w:lineRule="auto"/>
        <w:ind w:left="0" w:firstLine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Описать язык арифметических выражений: операнды – числа (с)</w:t>
      </w:r>
      <w:r w:rsidRPr="00021E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еременные </w:t>
      </w:r>
      <w:r w:rsidRPr="00021E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21EF4">
        <w:rPr>
          <w:rFonts w:ascii="Times New Roman" w:hAnsi="Times New Roman" w:cs="Times New Roman"/>
          <w:sz w:val="28"/>
          <w:szCs w:val="28"/>
        </w:rPr>
        <w:t xml:space="preserve">0, 4 </w:t>
      </w:r>
      <w:r>
        <w:rPr>
          <w:rFonts w:ascii="Times New Roman" w:hAnsi="Times New Roman" w:cs="Times New Roman"/>
          <w:sz w:val="28"/>
          <w:szCs w:val="28"/>
        </w:rPr>
        <w:t>арифметические операции, открывающая и закрывающая круглые скобки. Описать КС-грамматику и распознаватель на Прологе</w:t>
      </w:r>
    </w:p>
    <w:p w:rsidR="004D1503" w:rsidRPr="00687111" w:rsidRDefault="004D1503" w:rsidP="004D1503">
      <w:pPr>
        <w:pStyle w:val="a5"/>
        <w:numPr>
          <w:ilvl w:val="0"/>
          <w:numId w:val="3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87111">
        <w:rPr>
          <w:rFonts w:ascii="Times New Roman" w:hAnsi="Times New Roman" w:cs="Times New Roman"/>
          <w:color w:val="FF0000"/>
          <w:sz w:val="28"/>
          <w:szCs w:val="28"/>
        </w:rPr>
        <w:t>Описать КС-грамматику предложения, состоящего из групп  подлежащего, сказуемого, предлога и т.д. для следующих примеров:</w:t>
      </w:r>
    </w:p>
    <w:p w:rsidR="004D1503" w:rsidRPr="00687111" w:rsidRDefault="004D1503" w:rsidP="004D1503">
      <w:pPr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687111">
        <w:rPr>
          <w:rFonts w:ascii="Times New Roman" w:hAnsi="Times New Roman" w:cs="Times New Roman"/>
          <w:color w:val="FF0000"/>
          <w:sz w:val="28"/>
          <w:szCs w:val="28"/>
        </w:rPr>
        <w:t xml:space="preserve">     </w:t>
      </w:r>
      <w:r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>John makes good coffee for his friends.</w:t>
      </w:r>
    </w:p>
    <w:p w:rsidR="004D1503" w:rsidRPr="00687111" w:rsidRDefault="004D1503" w:rsidP="004D1503">
      <w:pPr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    </w:t>
      </w:r>
      <w:proofErr w:type="spellStart"/>
      <w:r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>Starkid</w:t>
      </w:r>
      <w:proofErr w:type="spellEnd"/>
      <w:r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paints his spaceship every year.</w:t>
      </w:r>
    </w:p>
    <w:p w:rsidR="004D1503" w:rsidRPr="00687111" w:rsidRDefault="004D1503" w:rsidP="004D1503">
      <w:pPr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    I usually get up at seven o’clock.</w:t>
      </w:r>
    </w:p>
    <w:p w:rsidR="004D1503" w:rsidRPr="00687111" w:rsidRDefault="004D1503" w:rsidP="004D1503">
      <w:pPr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    First I bought new space shoes.</w:t>
      </w:r>
    </w:p>
    <w:p w:rsidR="004D1503" w:rsidRPr="00687111" w:rsidRDefault="004D1503" w:rsidP="004D1503">
      <w:pPr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68711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    The sport shop is opposite the hotel.</w:t>
      </w:r>
    </w:p>
    <w:p w:rsidR="004339D4" w:rsidRPr="004339D4" w:rsidRDefault="004339D4" w:rsidP="004339D4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ть КС-грамматику оп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</w:p>
    <w:p w:rsidR="004339D4" w:rsidRPr="004339D4" w:rsidRDefault="004339D4" w:rsidP="004339D4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ть КС-грамматику оп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while</w:t>
      </w:r>
    </w:p>
    <w:p w:rsidR="004339D4" w:rsidRPr="004339D4" w:rsidRDefault="004339D4" w:rsidP="004339D4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ть КС-грамматику оп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do</w:t>
      </w:r>
      <w:r w:rsidRPr="004339D4"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en-US"/>
        </w:rPr>
        <w:t>while</w:t>
      </w:r>
    </w:p>
    <w:p w:rsidR="004339D4" w:rsidRDefault="004339D4" w:rsidP="004339D4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ть КС=грамматику функции</w:t>
      </w:r>
    </w:p>
    <w:p w:rsidR="004339D4" w:rsidRPr="00A45242" w:rsidRDefault="004339D4" w:rsidP="004339D4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45242">
        <w:rPr>
          <w:rFonts w:ascii="Times New Roman" w:hAnsi="Times New Roman" w:cs="Times New Roman"/>
          <w:color w:val="FF0000"/>
          <w:sz w:val="28"/>
          <w:szCs w:val="28"/>
        </w:rPr>
        <w:t xml:space="preserve">Описать КС-грамматику оператора </w:t>
      </w:r>
      <w:r w:rsidRPr="00A45242">
        <w:rPr>
          <w:rFonts w:ascii="Times New Roman" w:hAnsi="Times New Roman" w:cs="Times New Roman"/>
          <w:color w:val="FF0000"/>
          <w:sz w:val="28"/>
          <w:szCs w:val="28"/>
          <w:lang w:val="en-US"/>
        </w:rPr>
        <w:t>if</w:t>
      </w:r>
    </w:p>
    <w:p w:rsidR="004339D4" w:rsidRPr="00A45242" w:rsidRDefault="004339D4" w:rsidP="004339D4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45242">
        <w:rPr>
          <w:rFonts w:ascii="Times New Roman" w:hAnsi="Times New Roman" w:cs="Times New Roman"/>
          <w:color w:val="FF0000"/>
          <w:sz w:val="28"/>
          <w:szCs w:val="28"/>
        </w:rPr>
        <w:t xml:space="preserve">Описать КС-грамматику оператора </w:t>
      </w:r>
      <w:r w:rsidRPr="00A45242">
        <w:rPr>
          <w:rFonts w:ascii="Times New Roman" w:hAnsi="Times New Roman" w:cs="Times New Roman"/>
          <w:color w:val="FF0000"/>
          <w:sz w:val="28"/>
          <w:szCs w:val="28"/>
          <w:lang w:val="en-US"/>
        </w:rPr>
        <w:t>switch</w:t>
      </w:r>
    </w:p>
    <w:p w:rsidR="004339D4" w:rsidRPr="004339D4" w:rsidRDefault="004339D4" w:rsidP="004339D4">
      <w:pPr>
        <w:pStyle w:val="a5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ариантах 6-11 внутри цикла или в операциях развилки несколько операторов присваивания</w:t>
      </w:r>
    </w:p>
    <w:p w:rsidR="004339D4" w:rsidRDefault="004339D4" w:rsidP="004339D4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ть КС-грамматику операторов ввода-вывода</w:t>
      </w:r>
    </w:p>
    <w:p w:rsidR="00021EF4" w:rsidRPr="00390A9D" w:rsidRDefault="00021EF4" w:rsidP="00021EF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A4DF6" w:rsidRDefault="00CA4DF6" w:rsidP="00CA4DF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 w:rsidR="00CA4DF6" w:rsidRPr="00CA4DF6" w:rsidRDefault="00CA4DF6" w:rsidP="00CA4DF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A4DF6">
        <w:rPr>
          <w:rFonts w:ascii="Times New Roman" w:hAnsi="Times New Roman" w:cs="Times New Roman"/>
          <w:b/>
          <w:sz w:val="28"/>
          <w:szCs w:val="28"/>
        </w:rPr>
        <w:t>Грамматики</w:t>
      </w:r>
    </w:p>
    <w:p w:rsidR="00CA4DF6" w:rsidRPr="00BB3799" w:rsidRDefault="00CA4DF6" w:rsidP="00CA4DF6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A4DF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екстно</w:t>
      </w:r>
      <w:r w:rsidRPr="00BB379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– </w:t>
      </w:r>
      <w:r w:rsidRPr="00CA4DF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вободные</w:t>
      </w:r>
      <w:r w:rsidRPr="00BB379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(</w:t>
      </w:r>
      <w:r w:rsidRPr="00CA4DF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С</w:t>
      </w:r>
      <w:r w:rsidRPr="00BB379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) </w:t>
      </w:r>
      <w:r w:rsidRPr="00CA4DF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рамматики</w:t>
      </w:r>
    </w:p>
    <w:p w:rsidR="00CA4DF6" w:rsidRPr="00CA4DF6" w:rsidRDefault="00CA4DF6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лог используется для многих целей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ности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ьютерной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CA4DF6" w:rsidRDefault="00CA4DF6" w:rsidP="0087642E">
      <w:pPr>
        <w:spacing w:after="0" w:line="240" w:lineRule="auto"/>
        <w:ind w:right="5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КС грамматика – специальное обозначение  для определения грамматики. Определим, что тако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а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>..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ая идея КС-грамматики описывает структуру всех естественных языков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87642E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87642E">
        <w:rPr>
          <w:rFonts w:ascii="Times New Roman" w:eastAsia="Times New Roman" w:hAnsi="Times New Roman" w:cs="Times New Roman"/>
          <w:sz w:val="28"/>
          <w:szCs w:val="28"/>
          <w:lang w:eastAsia="ru-RU"/>
        </w:rPr>
        <w:t>английского, французского и русского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87642E">
        <w:rPr>
          <w:rFonts w:ascii="Times New Roman" w:eastAsia="Times New Roman" w:hAnsi="Times New Roman" w:cs="Times New Roman"/>
          <w:sz w:val="28"/>
          <w:szCs w:val="28"/>
          <w:lang w:eastAsia="ru-RU"/>
        </w:rPr>
        <w:t>естественным образом</w:t>
      </w:r>
      <w:r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CA4DF6" w:rsidRDefault="0087642E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так, КС-грамматика – конечный набор правил, описывающих, что   определенный набор предложений грамматически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 есть синтаксически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ен и какова их структура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от пример КС-грамматики небольшого фрагмента английского языка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91"/>
      </w:tblGrid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7B692C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p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p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7B692C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p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 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et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7B692C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p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p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7B692C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p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7B692C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et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a </w:t>
            </w:r>
          </w:p>
        </w:tc>
      </w:tr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7B692C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et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</w:t>
            </w:r>
            <w:proofErr w:type="spellStart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he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CA4DF6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</w:t>
            </w:r>
            <w:proofErr w:type="spellStart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woman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CA4DF6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</w:t>
            </w:r>
            <w:proofErr w:type="spellStart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an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CA4DF6" w:rsidRPr="00CA4DF6" w:rsidTr="00CA4DF6">
        <w:trPr>
          <w:tblCellSpacing w:w="0" w:type="dxa"/>
        </w:trPr>
        <w:tc>
          <w:tcPr>
            <w:tcW w:w="0" w:type="auto"/>
            <w:noWrap/>
            <w:vAlign w:val="bottom"/>
            <w:hideMark/>
          </w:tcPr>
          <w:p w:rsidR="00CA4DF6" w:rsidRPr="00CA4DF6" w:rsidRDefault="007B692C" w:rsidP="00CA4DF6">
            <w:pPr>
              <w:spacing w:after="0" w:line="240" w:lineRule="auto"/>
              <w:ind w:right="5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</w:t>
            </w:r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 -&gt; </w:t>
            </w:r>
            <w:bookmarkStart w:id="1" w:name="OLE_LINK1"/>
            <w:bookmarkStart w:id="2" w:name="OLE_LINK2"/>
            <w:proofErr w:type="spellStart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hoots</w:t>
            </w:r>
            <w:proofErr w:type="spellEnd"/>
            <w:r w:rsidR="00CA4DF6" w:rsidRPr="00CA4D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bookmarkEnd w:id="1"/>
            <w:bookmarkEnd w:id="2"/>
          </w:p>
        </w:tc>
      </w:tr>
    </w:tbl>
    <w:p w:rsidR="00CA4DF6" w:rsidRPr="00CA4DF6" w:rsidRDefault="002A0168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его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оит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большая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а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на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ит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ипа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ментов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вый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proofErr w:type="gramEnd"/>
      <w:r w:rsidR="00CA4DF6"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&gt;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ый отделяет левую часть правила от правой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7B692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CA4DF6" w:rsidRPr="00BB3799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, </w:t>
      </w:r>
      <w:r w:rsidR="00011A4C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="00011A4C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="00011A4C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011A4C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</w:t>
      </w:r>
      <w:r w:rsidR="00011A4C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proofErr w:type="spellStart"/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="00CA4DF6" w:rsidRPr="00BB3799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  <w:r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</w:t>
      </w:r>
      <w:r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терминальные</w:t>
      </w:r>
      <w:r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мволы</w:t>
      </w:r>
      <w:r w:rsidR="00CA4DF6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ый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их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меет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адиционный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мысл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гвистике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CA4DF6"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а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ительного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уппа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гола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лагол, </w:t>
      </w:r>
      <w:proofErr w:type="spellStart"/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артикл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то есть все это грамматические категории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r w:rsidR="00CA4DF6"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gramStart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2A01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терминальные символы или алфавит или лексические элементы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дем называть их словами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1F7DBF" w:rsidRDefault="002A0168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а грамматика содержит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9 КС-правил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ое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о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ит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один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нетерминал</w:t>
      </w:r>
      <w:proofErr w:type="spellEnd"/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к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&gt; 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ечн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ую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довательность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рминалов и </w:t>
      </w:r>
      <w:proofErr w:type="spellStart"/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нетерминалов</w:t>
      </w:r>
      <w:proofErr w:type="spellEnd"/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ов смысл этих правил</w:t>
      </w:r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Они объясняют, как можно построить различные грамматические категории</w:t>
      </w:r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-&gt;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читается: «может содержать</w:t>
      </w:r>
      <w:proofErr w:type="gramStart"/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</w:t>
      </w:r>
      <w:proofErr w:type="gramEnd"/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о</w:t>
      </w:r>
      <w:r w:rsidR="00FC122B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ворит, что предложение содержит группу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ительного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группу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гола</w:t>
      </w:r>
      <w:r w:rsidR="00CA4DF6" w:rsidRP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о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говорит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том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а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гола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ит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гол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за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ым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C122B"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ет</w:t>
      </w:r>
      <w:r w:rsidR="00FC122B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а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ительного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о время, как 4 правило говорит, что есть другой способ представления группы глагола – только глагол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дние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пять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говорят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артикли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то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существительные и что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>- глагол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Default="001F7DBF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им</w:t>
      </w:r>
      <w:r w:rsidRPr="001F7D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оку</w:t>
      </w:r>
      <w:r w:rsidRPr="001F7DBF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в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a woman shoots a man 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вляется ли эта строка грамматически правильной в соответствии с нашей грамматикой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ую структуру она имеет</w:t>
      </w:r>
      <w:r w:rsidR="00CA4DF6" w:rsidRPr="001F7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 </w:t>
      </w:r>
      <w:r w:rsidR="006D41CB"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ющее дерево отвечает на оба вопроса</w:t>
      </w:r>
      <w:r w:rsidR="00CA4DF6" w:rsidRPr="006D41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6D41CB" w:rsidRPr="006D41CB" w:rsidRDefault="00564E16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5894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300.75pt" o:ole="">
            <v:imagedata r:id="rId5" o:title=""/>
          </v:shape>
          <o:OLEObject Type="Embed" ProgID="Visio.Drawing.11" ShapeID="_x0000_i1025" DrawAspect="Content" ObjectID="_1506879643" r:id="rId6"/>
        </w:object>
      </w:r>
    </w:p>
    <w:p w:rsidR="00CA4DF6" w:rsidRPr="00BB3799" w:rsidRDefault="00564E16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зел </w:t>
      </w:r>
      <w:r w:rsidR="00CA4DF6" w:rsidRPr="00564E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CA4DF6" w:rsidRPr="00564E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меет двух потомков</w:t>
      </w:r>
      <w:r w:rsidRPr="00564E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Pr="00564E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564E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="00CA4DF6" w:rsidRPr="00564E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тим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эта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ь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диаграммы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уется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ом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</w:t>
      </w:r>
      <w:r w:rsidR="00CA4DF6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еть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ая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ь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дерева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уется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им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из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. Заметим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терминальные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узлы</w:t>
      </w:r>
      <w:r w:rsidR="00CA4DF6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лагаются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листьях</w:t>
      </w:r>
      <w:r w:rsidR="00BB3799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>дерева</w:t>
      </w:r>
      <w:r w:rsidR="00CA4DF6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A45242" w:rsidRDefault="00BB3799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ое дерево называется синтаксическим деревом</w:t>
      </w:r>
      <w:r w:rsidR="00CA4DF6"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но</w:t>
      </w:r>
      <w:r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жно</w:t>
      </w:r>
      <w:r w:rsidRPr="00BB379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 как дает двоякую информацию, Во-первых, информацию о предложении, во-вторых, информацию о структуре. Такое</w:t>
      </w:r>
      <w:r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рево</w:t>
      </w:r>
      <w:r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троить</w:t>
      </w:r>
      <w:r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юбого</w:t>
      </w:r>
      <w:r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ого</w:t>
      </w:r>
      <w:r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я</w:t>
      </w:r>
      <w:r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зыка</w:t>
      </w:r>
      <w:r w:rsidR="00CA4DF6" w:rsidRPr="00A4524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29757A" w:rsidRDefault="00386EF5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ругой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ороны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льзя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роить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ое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рево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чески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верно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чески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верно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зык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ируемый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ой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ит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се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я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адлежит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зыку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С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знаватель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ая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яет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адлежит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и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зыку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о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ы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есуемся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адлежит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и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рока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е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ли</w:t>
      </w:r>
      <w:r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т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ы также хотим знать, какова структура предложения</w:t>
      </w:r>
      <w:r w:rsidR="00CA4DF6" w:rsidRPr="00386EF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ая</w:t>
      </w:r>
      <w:r w:rsidR="0029757A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</w:t>
      </w:r>
      <w:r w:rsidR="0029757A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важна</w:t>
      </w:r>
      <w:r w:rsidR="0029757A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="0029757A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="0029757A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уется</w:t>
      </w:r>
      <w:r w:rsidR="0029757A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29757A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некоторых</w:t>
      </w:r>
      <w:r w:rsidR="0029757A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ях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КС</w:t>
      </w:r>
      <w:r w:rsidR="0029757A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синтаксический</w:t>
      </w:r>
      <w:r w:rsidR="0029757A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изатор</w:t>
      </w:r>
      <w:r w:rsidR="0029757A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="0029757A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</w:t>
      </w:r>
      <w:r w:rsidR="0029757A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говорит</w:t>
      </w:r>
      <w:r w:rsidR="00CA4DF6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“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Да</w:t>
      </w:r>
      <w:r w:rsidR="0029757A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="0029757A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но</w:t>
      </w:r>
      <w:r w:rsidR="00CA4DF6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”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r</w:t>
      </w:r>
      <w:r w:rsidR="00CA4DF6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“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Нет, оно неверно</w:t>
      </w:r>
      <w:r w:rsidR="00CA4DF6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”, </w:t>
      </w:r>
      <w:r w:rsid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но он строит дерево</w:t>
      </w:r>
      <w:r w:rsidR="00CA4DF6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29757A" w:rsidRDefault="0029757A" w:rsidP="0029757A">
      <w:pPr>
        <w:spacing w:after="0" w:line="240" w:lineRule="auto"/>
        <w:ind w:right="57"/>
        <w:jc w:val="center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КС-распознаватель, использующий предикат </w:t>
      </w:r>
      <w:r w:rsidR="00CA4DF6" w:rsidRPr="00CA4DF6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append</w:t>
      </w:r>
    </w:p>
    <w:p w:rsidR="00306C9F" w:rsidRDefault="0029757A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ать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С</w:t>
      </w:r>
      <w:r w:rsidR="00011A4C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ой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логе</w:t>
      </w:r>
      <w:r w:rsidR="00CA4DF6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исать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знаватель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С</w:t>
      </w:r>
      <w:r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и</w:t>
      </w:r>
      <w:r w:rsidR="00CA4DF6" w:rsidRPr="0029757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начала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им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ейший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знаватель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ем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жем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B246E" w:rsidRPr="003B246E">
        <w:rPr>
          <w:rStyle w:val="hps"/>
          <w:rFonts w:ascii="Times New Roman" w:hAnsi="Times New Roman" w:cs="Times New Roman"/>
          <w:sz w:val="28"/>
          <w:szCs w:val="28"/>
        </w:rPr>
        <w:t>можно записать</w:t>
      </w:r>
      <w:r w:rsidR="003B246E" w:rsidRPr="003B246E">
        <w:rPr>
          <w:rFonts w:ascii="Times New Roman" w:hAnsi="Times New Roman" w:cs="Times New Roman"/>
          <w:sz w:val="28"/>
          <w:szCs w:val="28"/>
        </w:rPr>
        <w:t xml:space="preserve"> </w:t>
      </w:r>
      <w:r w:rsidR="003B246E" w:rsidRPr="003B246E">
        <w:rPr>
          <w:rStyle w:val="hps"/>
          <w:rFonts w:ascii="Times New Roman" w:hAnsi="Times New Roman" w:cs="Times New Roman"/>
          <w:sz w:val="28"/>
          <w:szCs w:val="28"/>
        </w:rPr>
        <w:t>более сложные</w:t>
      </w:r>
      <w:r w:rsidR="003B246E" w:rsidRPr="003B246E">
        <w:rPr>
          <w:rFonts w:ascii="Times New Roman" w:hAnsi="Times New Roman" w:cs="Times New Roman"/>
          <w:sz w:val="28"/>
          <w:szCs w:val="28"/>
        </w:rPr>
        <w:t xml:space="preserve"> </w:t>
      </w:r>
      <w:r w:rsidR="003B246E" w:rsidRPr="003B246E">
        <w:rPr>
          <w:rStyle w:val="hps"/>
          <w:rFonts w:ascii="Times New Roman" w:hAnsi="Times New Roman" w:cs="Times New Roman"/>
          <w:sz w:val="28"/>
          <w:szCs w:val="28"/>
        </w:rPr>
        <w:t>распознаватели</w:t>
      </w:r>
      <w:r w:rsidR="003B246E">
        <w:rPr>
          <w:rStyle w:val="hps"/>
          <w:rFonts w:ascii="Times New Roman" w:hAnsi="Times New Roman" w:cs="Times New Roman"/>
          <w:sz w:val="28"/>
          <w:szCs w:val="28"/>
        </w:rPr>
        <w:t xml:space="preserve"> </w:t>
      </w:r>
      <w:r w:rsidR="003B246E" w:rsidRPr="003B246E">
        <w:rPr>
          <w:rStyle w:val="hps"/>
          <w:rFonts w:ascii="Times New Roman" w:hAnsi="Times New Roman" w:cs="Times New Roman"/>
          <w:sz w:val="28"/>
          <w:szCs w:val="28"/>
        </w:rPr>
        <w:t>с помощью</w:t>
      </w:r>
      <w:r w:rsidR="003B246E" w:rsidRPr="003B246E">
        <w:rPr>
          <w:rFonts w:ascii="Times New Roman" w:hAnsi="Times New Roman" w:cs="Times New Roman"/>
          <w:sz w:val="28"/>
          <w:szCs w:val="28"/>
        </w:rPr>
        <w:t xml:space="preserve"> </w:t>
      </w:r>
      <w:r w:rsidR="003B246E" w:rsidRPr="003B246E">
        <w:rPr>
          <w:rStyle w:val="hps"/>
          <w:rFonts w:ascii="Times New Roman" w:hAnsi="Times New Roman" w:cs="Times New Roman"/>
          <w:sz w:val="28"/>
          <w:szCs w:val="28"/>
        </w:rPr>
        <w:t>разностных</w:t>
      </w:r>
      <w:r w:rsidR="003B246E" w:rsidRPr="003B246E">
        <w:rPr>
          <w:rFonts w:ascii="Times New Roman" w:hAnsi="Times New Roman" w:cs="Times New Roman"/>
          <w:sz w:val="28"/>
          <w:szCs w:val="28"/>
        </w:rPr>
        <w:t xml:space="preserve"> </w:t>
      </w:r>
      <w:r w:rsidR="003B246E" w:rsidRPr="003B246E">
        <w:rPr>
          <w:rStyle w:val="hps"/>
          <w:rFonts w:ascii="Times New Roman" w:hAnsi="Times New Roman" w:cs="Times New Roman"/>
          <w:sz w:val="28"/>
          <w:szCs w:val="28"/>
        </w:rPr>
        <w:t>списков</w:t>
      </w:r>
      <w:r w:rsidR="00CA4DF6"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3B246E" w:rsidRDefault="003B246E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так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ной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С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и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им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знаватель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логе. Действительно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лог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агает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чень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ямой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опрос</w:t>
      </w:r>
      <w:r w:rsidR="00CA4DF6"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жн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сто записать предикаты, соответствующие правилам грамматики</w:t>
      </w:r>
      <w:r w:rsidR="00CA4DF6"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 есть, мы просто должны превратить грамматику в правила Пролога</w:t>
      </w:r>
      <w:r w:rsidR="00CA4DF6"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4F7580" w:rsidRDefault="003B246E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от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й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особ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делать</w:t>
      </w:r>
      <w:r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</w:t>
      </w:r>
      <w:r w:rsidR="00CA4DF6"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уем списки для представления предложений</w:t>
      </w:r>
      <w:r w:rsidR="00CA4DF6" w:rsidRPr="003B24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уем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.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ем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&gt;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КС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е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означает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оит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из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это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ируется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е</w:t>
      </w:r>
      <w:proofErr w:type="gramEnd"/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ко</w:t>
      </w:r>
      <w:proofErr w:type="spellEnd"/>
      <w:r w:rsidR="00CA4DF6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о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11A4C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 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&gt; 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 np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 </w:t>
      </w:r>
      <w:proofErr w:type="spellStart"/>
      <w:r w:rsidR="00CA4DF6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="00CA4DF6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атриваться следующим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м</w:t>
      </w:r>
      <w:r w:rsidR="00CA4DF6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ть результат объединения списков 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="00393ED0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  <w:r w:rsidR="00393ED0" w:rsidRPr="00393ED0">
        <w:rPr>
          <w:rFonts w:ascii="Times New Roman" w:eastAsia="Times New Roman" w:hAnsi="Times New Roman" w:cs="Times New Roman"/>
          <w:smallCaps/>
          <w:sz w:val="28"/>
          <w:szCs w:val="28"/>
          <w:lang w:eastAsia="ru-RU"/>
        </w:rPr>
        <w:t>и</w:t>
      </w:r>
      <w:r w:rsidR="00CA4DF6" w:rsidRPr="00393ED0"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  <w:proofErr w:type="spellStart"/>
      <w:r w:rsidR="00011A4C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="00CA4DF6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мы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ем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динения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ков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надо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овать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икат</w:t>
      </w:r>
      <w:r w:rsidR="00393ED0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pend</w:t>
      </w:r>
      <w:r w:rsidR="00CA4DF6" w:rsidRP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</w:t>
      </w:r>
      <w:r w:rsidR="00393ED0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393ED0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ьными</w:t>
      </w:r>
      <w:r w:rsidR="00393ED0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вами</w:t>
      </w:r>
      <w:r w:rsidR="00393ED0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образуются</w:t>
      </w:r>
      <w:r w:rsidR="00393ED0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еще</w:t>
      </w:r>
      <w:r w:rsidR="00393ED0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ще</w:t>
      </w:r>
      <w:r w:rsidR="00393ED0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 </w:t>
      </w:r>
      <w:r w:rsidR="00393ED0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393ED0"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011A4C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 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&gt; 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F7580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ворит о том, что список 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</w:t>
      </w:r>
      <w:r w:rsidR="004F7580" w:rsidRPr="00011A4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вляется списком </w:t>
      </w:r>
      <w:r w:rsidR="00CA4DF6" w:rsidRP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CA4DF6"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CA4DF6" w:rsidRDefault="004F7580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так</w:t>
      </w:r>
      <w:r w:rsidRPr="004F75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ы</w:t>
      </w:r>
      <w:r w:rsidRPr="004F75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им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: </w:t>
      </w:r>
    </w:p>
    <w:p w:rsidR="00CA4DF6" w:rsidRPr="00CA4DF6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Z):-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X)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Y), append(X,Y,Z).</w:t>
      </w:r>
    </w:p>
    <w:p w:rsidR="00CA4DF6" w:rsidRPr="00CA4DF6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Z):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X)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Y), append(X,Y,Z).</w:t>
      </w:r>
    </w:p>
    <w:p w:rsidR="00CA4DF6" w:rsidRPr="00CA4DF6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Z):-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(X)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Y), append(X,Y,Z).</w:t>
      </w:r>
    </w:p>
    <w:p w:rsidR="00CA4DF6" w:rsidRPr="00CA4DF6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Z):-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Z).</w:t>
      </w:r>
    </w:p>
    <w:p w:rsidR="00CA4DF6" w:rsidRPr="00CA4DF6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the]).</w:t>
      </w:r>
    </w:p>
    <w:p w:rsidR="00CA4DF6" w:rsidRPr="00CA4DF6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a]).</w:t>
      </w:r>
    </w:p>
    <w:p w:rsidR="00CA4DF6" w:rsidRPr="00CA4DF6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woman]).</w:t>
      </w:r>
    </w:p>
    <w:p w:rsidR="00CA4DF6" w:rsidRPr="00CA4DF6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man]).</w:t>
      </w:r>
    </w:p>
    <w:p w:rsidR="00CA4DF6" w:rsidRPr="001D64AA" w:rsidRDefault="00011A4C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]).</w:t>
      </w:r>
    </w:p>
    <w:p w:rsidR="00CA4DF6" w:rsidRPr="001D64AA" w:rsidRDefault="004F7580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овать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у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у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знаватель</w:t>
      </w:r>
      <w:r w:rsidR="00CA4DF6"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 сформулируем очевидные запросы</w:t>
      </w:r>
      <w:r w:rsidR="00CA4DF6"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CA4DF6" w:rsidRPr="001D64AA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- </w:t>
      </w:r>
      <w:r w:rsidR="00011A4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([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]).</w:t>
      </w:r>
    </w:p>
    <w:p w:rsidR="00CA4DF6" w:rsidRPr="001D64AA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yes</w:t>
      </w:r>
      <w:proofErr w:type="gramEnd"/>
    </w:p>
    <w:p w:rsidR="00CA4DF6" w:rsidRPr="00CA4DF6" w:rsidRDefault="004F7580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ть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се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я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ируемые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ой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шей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и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х</w:t>
      </w:r>
      <w:r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)</w:t>
      </w:r>
      <w:r w:rsidR="00CA4DF6" w:rsidRPr="004F75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от</w:t>
      </w:r>
      <w:r w:rsidRPr="004F75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ые</w:t>
      </w:r>
      <w:r w:rsidRPr="004F758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5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: 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?- s(X).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 = 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woman,shoots,the,woman</w:t>
      </w:r>
      <w:proofErr w:type="spellEnd"/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 ;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 = 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woman,shoots,the,man</w:t>
      </w:r>
      <w:proofErr w:type="spellEnd"/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 ;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 = 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woman,shoots,a,woman</w:t>
      </w:r>
      <w:proofErr w:type="spellEnd"/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 ;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 = 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,woman,shoots,a,man</w:t>
      </w:r>
      <w:proofErr w:type="spellEnd"/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 ;</w:t>
      </w:r>
    </w:p>
    <w:p w:rsidR="00CA4DF6" w:rsidRPr="001D64AA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[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proofErr w:type="gramStart"/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proofErr w:type="gramEnd"/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]</w:t>
      </w:r>
    </w:p>
    <w:p w:rsidR="00CA4DF6" w:rsidRPr="001D64AA" w:rsidRDefault="007B692C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Pr="007B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</w:t>
      </w:r>
      <w:r w:rsidRPr="007B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осить</w:t>
      </w:r>
      <w:r w:rsidRPr="007B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007B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ругих</w:t>
      </w:r>
      <w:r w:rsidRPr="007B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ческих</w:t>
      </w:r>
      <w:r w:rsidRPr="007B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тегориях</w:t>
      </w:r>
      <w:r w:rsidR="00CA4DF6" w:rsidRPr="007B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CA4DF6" w:rsidRPr="001D64AA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- 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([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]).</w:t>
      </w:r>
    </w:p>
    <w:p w:rsidR="00CA4DF6" w:rsidRPr="001D64AA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yes</w:t>
      </w:r>
      <w:proofErr w:type="gramEnd"/>
    </w:p>
    <w:p w:rsidR="00CA4DF6" w:rsidRPr="001D64AA" w:rsidRDefault="007B692C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генерировать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ительного</w:t>
      </w:r>
      <w:r w:rsidR="00CA4DF6"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1D64AA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- 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1D64AA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CA4DF6" w:rsidRPr="001D64AA" w:rsidRDefault="007B692C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так, получили простой способ понимания программы, которая соответствует нашей КС-грамматике</w:t>
      </w:r>
      <w:r w:rsidR="00CA4DF6" w:rsidRPr="007B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6E2ED9" w:rsidRDefault="00011A4C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ако</w:t>
      </w:r>
      <w:r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ть</w:t>
      </w:r>
      <w:r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блема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ует</w:t>
      </w:r>
      <w:r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ое предложение для направления поиска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ть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трассировку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а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(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])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т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увидеть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ирает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у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ительног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у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гола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тольк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этог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ет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ли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их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динить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] .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лог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найдет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0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а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ительного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а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глагола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ем</w:t>
      </w:r>
      <w:r w:rsidR="00673E20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оверит, что их объединение дает 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]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 что конечно неверно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Поэтому произойдет откат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и будет попытка объединить группу существительного 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у глагола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>]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оследняя попытка – объединить группу существительного </w:t>
      </w:r>
      <w:r w:rsidR="00CA4DF6" w:rsidRPr="00673E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и группу глагола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. 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блема</w:t>
      </w:r>
      <w:r w:rsidR="006E2ED9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6E2ED9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том</w:t>
      </w:r>
      <w:r w:rsidR="006E2ED9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6E2ED9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и</w:t>
      </w:r>
      <w:r w:rsidR="006E2ED9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proofErr w:type="spellStart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Y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>вызываются с неинициализированными переменными в к4ачестве аргументов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A4DF6" w:rsidRPr="006E2ED9" w:rsidRDefault="006E2ED9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этому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им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то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pend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новится первой целью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6E2ED9" w:rsidRDefault="006E2ED9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Z):- append(X,Y,Z), np(X), 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Y).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Z):- append(X,Y,Z), 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X), n(Y).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):-  append(X,Y,Z), v(X), np(Y).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Z):-  v(Z).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the]).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a]).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woman]).</w:t>
      </w:r>
    </w:p>
    <w:p w:rsidR="00CA4DF6" w:rsidRPr="00CA4DF6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man]).</w:t>
      </w:r>
    </w:p>
    <w:p w:rsidR="00CA4DF6" w:rsidRPr="004339D4" w:rsidRDefault="00CA4DF6" w:rsidP="00CA4DF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</w:t>
      </w: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>]).</w:t>
      </w:r>
    </w:p>
    <w:p w:rsidR="006E2ED9" w:rsidRDefault="006E2ED9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06C9F" w:rsidRDefault="006E2ED9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так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ы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начале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яем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pend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</w:t>
      </w:r>
      <w:r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делить входной список</w:t>
      </w:r>
      <w:r w:rsidR="00CA4DF6" w:rsidRPr="006E2E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</w:t>
      </w:r>
      <w:r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одит</w:t>
      </w:r>
      <w:r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ициализации</w:t>
      </w:r>
      <w:r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менных</w:t>
      </w:r>
      <w:r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="00CA4DF6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Y</w:t>
      </w:r>
      <w:r w:rsidR="00CA4DF6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</w:t>
      </w:r>
      <w:proofErr w:type="gramEnd"/>
      <w:r w:rsidR="00CA4DF6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</w:t>
      </w:r>
      <w:r w:rsidR="00306C9F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306C9F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льные</w:t>
      </w:r>
      <w:r w:rsidR="00306C9F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и</w:t>
      </w:r>
      <w:r w:rsidR="00306C9F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вызываются</w:t>
      </w:r>
      <w:r w:rsidR="00306C9F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306C9F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инициализированными</w:t>
      </w:r>
      <w:r w:rsidR="00306C9F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аргументами</w:t>
      </w:r>
      <w:r w:rsidR="00CA4DF6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Однако</w:t>
      </w:r>
      <w:r w:rsidR="00CA4DF6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эта</w:t>
      </w:r>
      <w:r w:rsidR="00306C9F" w:rsidRP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06C9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 все еще не очень привлекательна</w:t>
      </w:r>
    </w:p>
    <w:p w:rsidR="00CA4DF6" w:rsidRPr="004339D4" w:rsidRDefault="00CA4DF6" w:rsidP="00CA4DF6">
      <w:pPr>
        <w:spacing w:after="0" w:line="240" w:lineRule="auto"/>
        <w:ind w:right="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4339D4" w:rsidRDefault="00306C9F" w:rsidP="00306C9F">
      <w:pPr>
        <w:spacing w:after="0" w:line="240" w:lineRule="auto"/>
        <w:ind w:right="57"/>
        <w:jc w:val="center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С</w:t>
      </w:r>
      <w:r w:rsidRPr="004339D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спознаватель</w:t>
      </w:r>
      <w:r w:rsidRPr="004339D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спользующий</w:t>
      </w:r>
      <w:r w:rsidRPr="004339D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писки</w:t>
      </w:r>
      <w:r w:rsidRPr="004339D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личий</w:t>
      </w:r>
    </w:p>
    <w:p w:rsidR="00CA4DF6" w:rsidRPr="00861765" w:rsidRDefault="00306C9F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ная идея, </w:t>
      </w:r>
      <w:r w:rsidRPr="00306C9F">
        <w:rPr>
          <w:rStyle w:val="hps"/>
          <w:rFonts w:ascii="Times New Roman" w:hAnsi="Times New Roman" w:cs="Times New Roman"/>
          <w:sz w:val="28"/>
          <w:szCs w:val="28"/>
        </w:rPr>
        <w:t>лежащая в основе</w:t>
      </w:r>
      <w:r>
        <w:rPr>
          <w:rStyle w:val="hps"/>
          <w:rFonts w:ascii="Times New Roman" w:hAnsi="Times New Roman" w:cs="Times New Roman"/>
          <w:sz w:val="28"/>
          <w:szCs w:val="28"/>
        </w:rPr>
        <w:t xml:space="preserve"> списков различий, - представить информацию </w:t>
      </w:r>
      <w:r w:rsidR="00861765">
        <w:rPr>
          <w:rStyle w:val="hps"/>
          <w:rFonts w:ascii="Times New Roman" w:hAnsi="Times New Roman" w:cs="Times New Roman"/>
          <w:sz w:val="28"/>
          <w:szCs w:val="28"/>
        </w:rPr>
        <w:t>о грамматических категориях не как один список, но как отличие между двумя списками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вместо</w:t>
      </w:r>
      <w:r w:rsidR="00861765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того</w:t>
      </w:r>
      <w:r w:rsidR="00861765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</w:t>
      </w:r>
      <w:r w:rsidR="00861765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ить</w:t>
      </w:r>
      <w:r w:rsidR="00861765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как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</w:t>
      </w:r>
      <w:r w:rsid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жно представить его как два списка 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] [].</w:t>
      </w:r>
    </w:p>
    <w:p w:rsidR="00CA4DF6" w:rsidRPr="00BE36C8" w:rsidRDefault="00861765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вый</w:t>
      </w:r>
      <w:r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атривать</w:t>
      </w:r>
      <w:r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</w:t>
      </w:r>
      <w:r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ой</w:t>
      </w:r>
      <w:r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 второй – как выходной список (или список, который останется, если мы используем первый)</w:t>
      </w:r>
      <w:r w:rsidR="00CA4DF6" w:rsidRPr="008617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шего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ра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ки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личий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[]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яют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к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жно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казать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овать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се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ва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евого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ка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, то останется пустой список, а это значит, имеем заданное предложение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То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есть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искомое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е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есть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личие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между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содержимым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этих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двух</w:t>
      </w:r>
      <w:r w:rsidR="00BE36C8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ков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BE36C8" w:rsidRDefault="00BE36C8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 все, что нужно знать о списках различия, чтобы переписать распознаватель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гда</w:t>
      </w:r>
      <w:r w:rsidRPr="00BE36C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ющий</w:t>
      </w:r>
      <w:r w:rsidRPr="00BE36C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ознаватель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</w:t>
      </w:r>
    </w:p>
    <w:p w:rsidR="00CA4DF6" w:rsidRPr="00CA4DF6" w:rsidRDefault="00CA4DF6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X,Z):- np(X,Y), 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Y,Z).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X,Z):- 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X,Y), n(Y,Z).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,Z):-  v(X,Y), np(Y,Z).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p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,Z):-  v(X,Z).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he|W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,W).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et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|W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,W).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>n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|W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,W).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|W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,W).</w:t>
      </w:r>
    </w:p>
    <w:p w:rsidR="00CA4DF6" w:rsidRPr="00CA4DF6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hoots|W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,W).</w:t>
      </w:r>
    </w:p>
    <w:p w:rsidR="00BE36C8" w:rsidRPr="004339D4" w:rsidRDefault="00BE36C8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BE36C8" w:rsidRDefault="00BE36C8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в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меем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ты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а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(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|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],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что означает, что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это разность между 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[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an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>|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]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начала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о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от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д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жнее</w:t>
      </w:r>
      <w:r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нять, но зато мы избавились от предиката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pend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CA4DF6" w:rsidRDefault="00BE36C8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можно использовать этот распознаватель</w:t>
      </w:r>
      <w:r w:rsidR="00CA4DF6" w:rsidRPr="00BE36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: </w:t>
      </w:r>
    </w:p>
    <w:p w:rsidR="00CA4DF6" w:rsidRPr="00A21081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?- </w:t>
      </w: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(</w:t>
      </w:r>
      <w:proofErr w:type="gram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[</w:t>
      </w:r>
      <w:proofErr w:type="spell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,woman,shoots,a,man</w:t>
      </w:r>
      <w:proofErr w:type="spellEnd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],[]).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дает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</w:t>
      </w:r>
    </w:p>
    <w:p w:rsidR="00CA4DF6" w:rsidRPr="004339D4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yes</w:t>
      </w:r>
      <w:proofErr w:type="gramEnd"/>
    </w:p>
    <w:p w:rsidR="00CA4DF6" w:rsidRPr="00A21081" w:rsidRDefault="00A21081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обным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м</w:t>
      </w:r>
      <w:r w:rsidR="00CA4DF6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генерировать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ложения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мматики, выполним запрос</w:t>
      </w:r>
      <w:r w:rsidR="00CA4DF6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A4DF6" w:rsidRPr="00A21081" w:rsidRDefault="00CA4DF6" w:rsidP="00A2108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- 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</w:t>
      </w: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>,[]).</w:t>
      </w:r>
      <w:r w:rsidR="00A21081"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Это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означает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мы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хотим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увидеть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ки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,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ие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за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елами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них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ничего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не</w:t>
      </w:r>
      <w:r w:rsidR="00A21081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нется.</w:t>
      </w:r>
    </w:p>
    <w:p w:rsidR="00A21081" w:rsidRDefault="00A21081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ы для других грамматических категорий также работают подобным образом</w:t>
      </w:r>
      <w:r w:rsidR="00CA4DF6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CA4DF6" w:rsidRPr="00A21081" w:rsidRDefault="00A21081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</w:t>
      </w:r>
      <w:r w:rsidR="00CA4DF6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вести, является ли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CA4DF6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A4DF6"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="00CA4DF6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ой существительного, нужно запросить</w:t>
      </w:r>
      <w:r w:rsidR="00CA4DF6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CA4DF6" w:rsidRPr="004339D4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- 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>([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man</w:t>
      </w:r>
      <w:r w:rsidRPr="004339D4">
        <w:rPr>
          <w:rFonts w:ascii="Times New Roman" w:eastAsia="Times New Roman" w:hAnsi="Times New Roman" w:cs="Times New Roman"/>
          <w:sz w:val="28"/>
          <w:szCs w:val="28"/>
          <w:lang w:eastAsia="ru-RU"/>
        </w:rPr>
        <w:t>],[]).</w:t>
      </w:r>
    </w:p>
    <w:p w:rsidR="00CA4DF6" w:rsidRPr="00A21081" w:rsidRDefault="00A21081" w:rsidP="00861765">
      <w:pPr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генерировать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се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ительного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ужно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ить</w:t>
      </w:r>
      <w:r w:rsidR="00CA4DF6"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CA4DF6" w:rsidRPr="00A21081" w:rsidRDefault="00CA4DF6" w:rsidP="008617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11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?- 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p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CA4D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A21081">
        <w:rPr>
          <w:rFonts w:ascii="Times New Roman" w:eastAsia="Times New Roman" w:hAnsi="Times New Roman" w:cs="Times New Roman"/>
          <w:sz w:val="28"/>
          <w:szCs w:val="28"/>
          <w:lang w:eastAsia="ru-RU"/>
        </w:rPr>
        <w:t>,[]).</w:t>
      </w:r>
    </w:p>
    <w:p w:rsidR="00CA4DF6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b/>
          <w:sz w:val="28"/>
          <w:szCs w:val="28"/>
        </w:rPr>
        <w:t>Еще один способ представления КС-грамматики</w:t>
      </w:r>
      <w:r>
        <w:rPr>
          <w:rFonts w:ascii="Times New Roman" w:hAnsi="Times New Roman" w:cs="Times New Roman"/>
          <w:sz w:val="28"/>
          <w:szCs w:val="28"/>
        </w:rPr>
        <w:t xml:space="preserve"> в Прологе покажем на примере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21081">
        <w:rPr>
          <w:rFonts w:ascii="Times New Roman" w:hAnsi="Times New Roman" w:cs="Times New Roman"/>
          <w:sz w:val="28"/>
          <w:szCs w:val="28"/>
        </w:rPr>
        <w:t>правило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выражение", ["слагаемое"]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21081">
        <w:rPr>
          <w:rFonts w:ascii="Times New Roman" w:hAnsi="Times New Roman" w:cs="Times New Roman"/>
          <w:sz w:val="28"/>
          <w:szCs w:val="28"/>
        </w:rPr>
        <w:t>правило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выражение", ["слагаемое","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аддзнак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","выражение"]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21081">
        <w:rPr>
          <w:rFonts w:ascii="Times New Roman" w:hAnsi="Times New Roman" w:cs="Times New Roman"/>
          <w:sz w:val="28"/>
          <w:szCs w:val="28"/>
        </w:rPr>
        <w:t>правило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слагаемое", ["множитель"]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21081">
        <w:rPr>
          <w:rFonts w:ascii="Times New Roman" w:hAnsi="Times New Roman" w:cs="Times New Roman"/>
          <w:sz w:val="28"/>
          <w:szCs w:val="28"/>
        </w:rPr>
        <w:t>правило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слагаемое", ["множитель","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мультзнак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","слагаемое"]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21081">
        <w:rPr>
          <w:rFonts w:ascii="Times New Roman" w:hAnsi="Times New Roman" w:cs="Times New Roman"/>
          <w:sz w:val="28"/>
          <w:szCs w:val="28"/>
        </w:rPr>
        <w:t>правило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множитель", ["число"]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21081">
        <w:rPr>
          <w:rFonts w:ascii="Times New Roman" w:hAnsi="Times New Roman" w:cs="Times New Roman"/>
          <w:sz w:val="28"/>
          <w:szCs w:val="28"/>
        </w:rPr>
        <w:t>правило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множитель", ["переменная"]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A21081">
        <w:rPr>
          <w:rFonts w:ascii="Times New Roman" w:hAnsi="Times New Roman" w:cs="Times New Roman"/>
          <w:sz w:val="28"/>
          <w:szCs w:val="28"/>
        </w:rPr>
        <w:t>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аддзнак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", "+"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A21081">
        <w:rPr>
          <w:rFonts w:ascii="Times New Roman" w:hAnsi="Times New Roman" w:cs="Times New Roman"/>
          <w:sz w:val="28"/>
          <w:szCs w:val="28"/>
        </w:rPr>
        <w:t>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аддзнак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", "-"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A21081">
        <w:rPr>
          <w:rFonts w:ascii="Times New Roman" w:hAnsi="Times New Roman" w:cs="Times New Roman"/>
          <w:sz w:val="28"/>
          <w:szCs w:val="28"/>
        </w:rPr>
        <w:t>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мультзнак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", "*"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A21081">
        <w:rPr>
          <w:rFonts w:ascii="Times New Roman" w:hAnsi="Times New Roman" w:cs="Times New Roman"/>
          <w:sz w:val="28"/>
          <w:szCs w:val="28"/>
        </w:rPr>
        <w:t>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мультзнак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", "/"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A21081">
        <w:rPr>
          <w:rFonts w:ascii="Times New Roman" w:hAnsi="Times New Roman" w:cs="Times New Roman"/>
          <w:sz w:val="28"/>
          <w:szCs w:val="28"/>
        </w:rPr>
        <w:t>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число", "3"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A21081">
        <w:rPr>
          <w:rFonts w:ascii="Times New Roman" w:hAnsi="Times New Roman" w:cs="Times New Roman"/>
          <w:sz w:val="28"/>
          <w:szCs w:val="28"/>
        </w:rPr>
        <w:t>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"переменная", "x"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21081">
        <w:rPr>
          <w:rFonts w:ascii="Times New Roman" w:hAnsi="Times New Roman" w:cs="Times New Roman"/>
          <w:sz w:val="28"/>
          <w:szCs w:val="28"/>
        </w:rPr>
        <w:t>генератор(</w:t>
      </w:r>
      <w:proofErr w:type="spellStart"/>
      <w:proofErr w:type="gramEnd"/>
      <w:r w:rsidRPr="00A21081">
        <w:rPr>
          <w:rFonts w:ascii="Times New Roman" w:hAnsi="Times New Roman" w:cs="Times New Roman"/>
          <w:sz w:val="28"/>
          <w:szCs w:val="28"/>
        </w:rPr>
        <w:t>Не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, Выражение):-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A21081">
        <w:rPr>
          <w:rFonts w:ascii="Times New Roman" w:hAnsi="Times New Roman" w:cs="Times New Roman"/>
          <w:sz w:val="28"/>
          <w:szCs w:val="28"/>
        </w:rPr>
        <w:t>правило(</w:t>
      </w:r>
      <w:proofErr w:type="spellStart"/>
      <w:proofErr w:type="gramEnd"/>
      <w:r w:rsidRPr="00A21081">
        <w:rPr>
          <w:rFonts w:ascii="Times New Roman" w:hAnsi="Times New Roman" w:cs="Times New Roman"/>
          <w:sz w:val="28"/>
          <w:szCs w:val="28"/>
        </w:rPr>
        <w:t>Не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, Список),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ген_</w:t>
      </w:r>
      <w:proofErr w:type="gramStart"/>
      <w:r w:rsidRPr="00A21081">
        <w:rPr>
          <w:rFonts w:ascii="Times New Roman" w:hAnsi="Times New Roman" w:cs="Times New Roman"/>
          <w:sz w:val="28"/>
          <w:szCs w:val="28"/>
        </w:rPr>
        <w:t>выражений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Список, Выражение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ген_выражений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[], []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ген_выражений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[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НетермСимвол|Ост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], [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ТермСимвол|Слова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]</w:t>
      </w:r>
      <w:proofErr w:type="gramStart"/>
      <w:r w:rsidRPr="00A21081">
        <w:rPr>
          <w:rFonts w:ascii="Times New Roman" w:hAnsi="Times New Roman" w:cs="Times New Roman"/>
          <w:sz w:val="28"/>
          <w:szCs w:val="28"/>
        </w:rPr>
        <w:t>):-</w:t>
      </w:r>
      <w:proofErr w:type="gramEnd"/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proofErr w:type="gramStart"/>
      <w:r w:rsidRPr="00A21081">
        <w:rPr>
          <w:rFonts w:ascii="Times New Roman" w:hAnsi="Times New Roman" w:cs="Times New Roman"/>
          <w:sz w:val="28"/>
          <w:szCs w:val="28"/>
        </w:rPr>
        <w:t>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A21081">
        <w:rPr>
          <w:rFonts w:ascii="Times New Roman" w:hAnsi="Times New Roman" w:cs="Times New Roman"/>
          <w:sz w:val="28"/>
          <w:szCs w:val="28"/>
        </w:rPr>
        <w:t>Не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),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ген_</w:t>
      </w:r>
      <w:proofErr w:type="gramStart"/>
      <w:r w:rsidRPr="00A21081">
        <w:rPr>
          <w:rFonts w:ascii="Times New Roman" w:hAnsi="Times New Roman" w:cs="Times New Roman"/>
          <w:sz w:val="28"/>
          <w:szCs w:val="28"/>
        </w:rPr>
        <w:t>выражений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Ост, Слова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ген_выражений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[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НетермСимвол|Ост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], Слова</w:t>
      </w:r>
      <w:proofErr w:type="gramStart"/>
      <w:r w:rsidRPr="00A21081">
        <w:rPr>
          <w:rFonts w:ascii="Times New Roman" w:hAnsi="Times New Roman" w:cs="Times New Roman"/>
          <w:sz w:val="28"/>
          <w:szCs w:val="28"/>
        </w:rPr>
        <w:t>):-</w:t>
      </w:r>
      <w:proofErr w:type="gramEnd"/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A21081">
        <w:rPr>
          <w:rFonts w:ascii="Times New Roman" w:hAnsi="Times New Roman" w:cs="Times New Roman"/>
          <w:sz w:val="28"/>
          <w:szCs w:val="28"/>
        </w:rPr>
        <w:t>правило(</w:t>
      </w:r>
      <w:proofErr w:type="spellStart"/>
      <w:proofErr w:type="gramEnd"/>
      <w:r w:rsidRPr="00A21081">
        <w:rPr>
          <w:rFonts w:ascii="Times New Roman" w:hAnsi="Times New Roman" w:cs="Times New Roman"/>
          <w:sz w:val="28"/>
          <w:szCs w:val="28"/>
        </w:rPr>
        <w:t>НетермСимвол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, Символы),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appd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Символы, Ост, Список),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A21081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A21081">
        <w:rPr>
          <w:rFonts w:ascii="Times New Roman" w:hAnsi="Times New Roman" w:cs="Times New Roman"/>
          <w:sz w:val="28"/>
          <w:szCs w:val="28"/>
        </w:rPr>
        <w:t>ген_</w:t>
      </w:r>
      <w:proofErr w:type="gramStart"/>
      <w:r w:rsidRPr="00A21081">
        <w:rPr>
          <w:rFonts w:ascii="Times New Roman" w:hAnsi="Times New Roman" w:cs="Times New Roman"/>
          <w:sz w:val="28"/>
          <w:szCs w:val="28"/>
        </w:rPr>
        <w:t>выражений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1081">
        <w:rPr>
          <w:rFonts w:ascii="Times New Roman" w:hAnsi="Times New Roman" w:cs="Times New Roman"/>
          <w:sz w:val="28"/>
          <w:szCs w:val="28"/>
        </w:rPr>
        <w:t>Список, Слова).</w:t>
      </w:r>
    </w:p>
    <w:p w:rsidR="00A21081" w:rsidRP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</w:p>
    <w:p w:rsidR="00A21081" w:rsidRPr="004339D4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A21081">
        <w:rPr>
          <w:rFonts w:ascii="Times New Roman" w:hAnsi="Times New Roman" w:cs="Times New Roman"/>
          <w:sz w:val="28"/>
          <w:szCs w:val="28"/>
          <w:lang w:val="en-US"/>
        </w:rPr>
        <w:t>appd</w:t>
      </w:r>
      <w:proofErr w:type="spellEnd"/>
      <w:r w:rsidRPr="004339D4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339D4">
        <w:rPr>
          <w:rFonts w:ascii="Times New Roman" w:hAnsi="Times New Roman" w:cs="Times New Roman"/>
          <w:sz w:val="28"/>
          <w:szCs w:val="28"/>
        </w:rPr>
        <w:t>[</w:t>
      </w:r>
      <w:r w:rsidRPr="00A2108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339D4">
        <w:rPr>
          <w:rFonts w:ascii="Times New Roman" w:hAnsi="Times New Roman" w:cs="Times New Roman"/>
          <w:sz w:val="28"/>
          <w:szCs w:val="28"/>
        </w:rPr>
        <w:t>|</w:t>
      </w:r>
      <w:r w:rsidRPr="00A2108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339D4">
        <w:rPr>
          <w:rFonts w:ascii="Times New Roman" w:hAnsi="Times New Roman" w:cs="Times New Roman"/>
          <w:sz w:val="28"/>
          <w:szCs w:val="28"/>
        </w:rPr>
        <w:t>1],</w:t>
      </w:r>
      <w:r w:rsidRPr="00A2108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339D4">
        <w:rPr>
          <w:rFonts w:ascii="Times New Roman" w:hAnsi="Times New Roman" w:cs="Times New Roman"/>
          <w:sz w:val="28"/>
          <w:szCs w:val="28"/>
        </w:rPr>
        <w:t>2,[</w:t>
      </w:r>
      <w:r w:rsidRPr="00A2108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339D4">
        <w:rPr>
          <w:rFonts w:ascii="Times New Roman" w:hAnsi="Times New Roman" w:cs="Times New Roman"/>
          <w:sz w:val="28"/>
          <w:szCs w:val="28"/>
        </w:rPr>
        <w:t>|</w:t>
      </w:r>
      <w:r w:rsidRPr="00A2108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339D4">
        <w:rPr>
          <w:rFonts w:ascii="Times New Roman" w:hAnsi="Times New Roman" w:cs="Times New Roman"/>
          <w:sz w:val="28"/>
          <w:szCs w:val="28"/>
        </w:rPr>
        <w:t xml:space="preserve">]):- </w:t>
      </w:r>
      <w:proofErr w:type="spellStart"/>
      <w:r w:rsidRPr="00A21081">
        <w:rPr>
          <w:rFonts w:ascii="Times New Roman" w:hAnsi="Times New Roman" w:cs="Times New Roman"/>
          <w:sz w:val="28"/>
          <w:szCs w:val="28"/>
          <w:lang w:val="en-US"/>
        </w:rPr>
        <w:t>appd</w:t>
      </w:r>
      <w:proofErr w:type="spellEnd"/>
      <w:r w:rsidRPr="004339D4">
        <w:rPr>
          <w:rFonts w:ascii="Times New Roman" w:hAnsi="Times New Roman" w:cs="Times New Roman"/>
          <w:sz w:val="28"/>
          <w:szCs w:val="28"/>
        </w:rPr>
        <w:t>(</w:t>
      </w:r>
      <w:r w:rsidRPr="00A2108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339D4">
        <w:rPr>
          <w:rFonts w:ascii="Times New Roman" w:hAnsi="Times New Roman" w:cs="Times New Roman"/>
          <w:sz w:val="28"/>
          <w:szCs w:val="28"/>
        </w:rPr>
        <w:t>1,</w:t>
      </w:r>
      <w:r w:rsidRPr="00A2108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339D4">
        <w:rPr>
          <w:rFonts w:ascii="Times New Roman" w:hAnsi="Times New Roman" w:cs="Times New Roman"/>
          <w:sz w:val="28"/>
          <w:szCs w:val="28"/>
        </w:rPr>
        <w:t>2,</w:t>
      </w:r>
      <w:r w:rsidRPr="00A2108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4339D4">
        <w:rPr>
          <w:rFonts w:ascii="Times New Roman" w:hAnsi="Times New Roman" w:cs="Times New Roman"/>
          <w:sz w:val="28"/>
          <w:szCs w:val="28"/>
        </w:rPr>
        <w:t>).</w:t>
      </w:r>
    </w:p>
    <w:p w:rsid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21081">
        <w:rPr>
          <w:rFonts w:ascii="Times New Roman" w:hAnsi="Times New Roman" w:cs="Times New Roman"/>
          <w:sz w:val="28"/>
          <w:szCs w:val="28"/>
        </w:rPr>
        <w:t>appd</w:t>
      </w:r>
      <w:proofErr w:type="spellEnd"/>
      <w:r w:rsidRPr="00A21081">
        <w:rPr>
          <w:rFonts w:ascii="Times New Roman" w:hAnsi="Times New Roman" w:cs="Times New Roman"/>
          <w:sz w:val="28"/>
          <w:szCs w:val="28"/>
        </w:rPr>
        <w:t>([],L,L).</w:t>
      </w:r>
    </w:p>
    <w:p w:rsidR="00A21081" w:rsidRDefault="00A21081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</w:p>
    <w:p w:rsidR="00CA37E7" w:rsidRDefault="00CA37E7" w:rsidP="00A21081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задать запрос:</w:t>
      </w:r>
    </w:p>
    <w:p w:rsidR="00CA37E7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CA37E7">
        <w:rPr>
          <w:rFonts w:ascii="Times New Roman" w:hAnsi="Times New Roman" w:cs="Times New Roman"/>
          <w:sz w:val="28"/>
          <w:szCs w:val="28"/>
        </w:rPr>
        <w:t>генератор(X,["x","+","3"]).</w:t>
      </w:r>
      <w:r>
        <w:rPr>
          <w:rFonts w:ascii="Times New Roman" w:hAnsi="Times New Roman" w:cs="Times New Roman"/>
          <w:sz w:val="28"/>
          <w:szCs w:val="28"/>
        </w:rPr>
        <w:t>, то получим ответ.</w:t>
      </w:r>
    </w:p>
    <w:p w:rsidR="00CA37E7" w:rsidRPr="00CA37E7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</w:p>
    <w:p w:rsidR="00CA37E7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CA37E7">
        <w:rPr>
          <w:rFonts w:ascii="Times New Roman" w:hAnsi="Times New Roman" w:cs="Times New Roman"/>
          <w:sz w:val="28"/>
          <w:szCs w:val="28"/>
        </w:rPr>
        <w:t>X = "выражение</w:t>
      </w:r>
      <w:proofErr w:type="gramStart"/>
      <w:r w:rsidRPr="00CA37E7">
        <w:rPr>
          <w:rFonts w:ascii="Times New Roman" w:hAnsi="Times New Roman" w:cs="Times New Roman"/>
          <w:sz w:val="28"/>
          <w:szCs w:val="28"/>
        </w:rPr>
        <w:t>" ;</w:t>
      </w:r>
      <w:proofErr w:type="gramEnd"/>
    </w:p>
    <w:p w:rsidR="00CA37E7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</w:p>
    <w:p w:rsidR="00CA37E7" w:rsidRPr="00CA37E7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выполнить запрос </w:t>
      </w:r>
      <w:proofErr w:type="gramStart"/>
      <w:r w:rsidRPr="00CA37E7">
        <w:rPr>
          <w:rFonts w:ascii="Times New Roman" w:hAnsi="Times New Roman" w:cs="Times New Roman"/>
          <w:sz w:val="28"/>
          <w:szCs w:val="28"/>
        </w:rPr>
        <w:t>генератор(</w:t>
      </w:r>
      <w:proofErr w:type="gramEnd"/>
      <w:r w:rsidRPr="00CA37E7">
        <w:rPr>
          <w:rFonts w:ascii="Times New Roman" w:hAnsi="Times New Roman" w:cs="Times New Roman"/>
          <w:sz w:val="28"/>
          <w:szCs w:val="28"/>
        </w:rPr>
        <w:t>"</w:t>
      </w:r>
      <w:proofErr w:type="spellStart"/>
      <w:r w:rsidRPr="00CA37E7">
        <w:rPr>
          <w:rFonts w:ascii="Times New Roman" w:hAnsi="Times New Roman" w:cs="Times New Roman"/>
          <w:sz w:val="28"/>
          <w:szCs w:val="28"/>
        </w:rPr>
        <w:t>выражение",X</w:t>
      </w:r>
      <w:proofErr w:type="spellEnd"/>
      <w:r w:rsidRPr="00CA37E7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>, то получим ответы</w:t>
      </w:r>
    </w:p>
    <w:p w:rsidR="00CA37E7" w:rsidRPr="00A45242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CA37E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 xml:space="preserve"> = ["3"] </w:t>
      </w:r>
    </w:p>
    <w:p w:rsidR="00CA37E7" w:rsidRPr="00A45242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CA37E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 xml:space="preserve"> = ["</w:t>
      </w:r>
      <w:r w:rsidRPr="00CA37E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A45242">
        <w:rPr>
          <w:rFonts w:ascii="Times New Roman" w:hAnsi="Times New Roman" w:cs="Times New Roman"/>
          <w:sz w:val="28"/>
          <w:szCs w:val="28"/>
        </w:rPr>
        <w:t>] ;</w:t>
      </w:r>
      <w:proofErr w:type="gramEnd"/>
    </w:p>
    <w:p w:rsidR="00CA37E7" w:rsidRPr="00A45242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CA37E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 xml:space="preserve"> = ["3", "*", "3"</w:t>
      </w:r>
      <w:proofErr w:type="gramStart"/>
      <w:r w:rsidRPr="00A45242">
        <w:rPr>
          <w:rFonts w:ascii="Times New Roman" w:hAnsi="Times New Roman" w:cs="Times New Roman"/>
          <w:sz w:val="28"/>
          <w:szCs w:val="28"/>
        </w:rPr>
        <w:t>] ;</w:t>
      </w:r>
      <w:proofErr w:type="gramEnd"/>
    </w:p>
    <w:p w:rsidR="00CA37E7" w:rsidRPr="00A45242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CA37E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 xml:space="preserve"> = ["3", "*", "</w:t>
      </w:r>
      <w:r w:rsidRPr="00CA37E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A45242">
        <w:rPr>
          <w:rFonts w:ascii="Times New Roman" w:hAnsi="Times New Roman" w:cs="Times New Roman"/>
          <w:sz w:val="28"/>
          <w:szCs w:val="28"/>
        </w:rPr>
        <w:t>] ;</w:t>
      </w:r>
      <w:proofErr w:type="gramEnd"/>
    </w:p>
    <w:p w:rsidR="00CA37E7" w:rsidRPr="00A45242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4339D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 xml:space="preserve"> = ["3", "*", "3", "*", "3"</w:t>
      </w:r>
      <w:proofErr w:type="gramStart"/>
      <w:r w:rsidRPr="00A45242">
        <w:rPr>
          <w:rFonts w:ascii="Times New Roman" w:hAnsi="Times New Roman" w:cs="Times New Roman"/>
          <w:sz w:val="28"/>
          <w:szCs w:val="28"/>
        </w:rPr>
        <w:t>] ;</w:t>
      </w:r>
      <w:proofErr w:type="gramEnd"/>
    </w:p>
    <w:p w:rsidR="00CA37E7" w:rsidRPr="00A45242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4339D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 xml:space="preserve"> = ["3", "*", "3", "*", "</w:t>
      </w:r>
      <w:r w:rsidRPr="004339D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A45242">
        <w:rPr>
          <w:rFonts w:ascii="Times New Roman" w:hAnsi="Times New Roman" w:cs="Times New Roman"/>
          <w:sz w:val="28"/>
          <w:szCs w:val="28"/>
        </w:rPr>
        <w:t>] ;</w:t>
      </w:r>
      <w:proofErr w:type="gramEnd"/>
    </w:p>
    <w:p w:rsidR="00CA37E7" w:rsidRPr="00A45242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4339D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 xml:space="preserve"> = ["3", "*", "3", "*", "3", "*", "3"</w:t>
      </w:r>
      <w:proofErr w:type="gramStart"/>
      <w:r w:rsidRPr="00A45242">
        <w:rPr>
          <w:rFonts w:ascii="Times New Roman" w:hAnsi="Times New Roman" w:cs="Times New Roman"/>
          <w:sz w:val="28"/>
          <w:szCs w:val="28"/>
        </w:rPr>
        <w:t>] ;</w:t>
      </w:r>
      <w:proofErr w:type="gramEnd"/>
    </w:p>
    <w:p w:rsidR="00CA37E7" w:rsidRPr="00A45242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4339D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 xml:space="preserve"> = ["3", "*", "3", "*", "3", "*", "</w:t>
      </w:r>
      <w:r w:rsidRPr="004339D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45242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A45242">
        <w:rPr>
          <w:rFonts w:ascii="Times New Roman" w:hAnsi="Times New Roman" w:cs="Times New Roman"/>
          <w:sz w:val="28"/>
          <w:szCs w:val="28"/>
        </w:rPr>
        <w:t>] ;</w:t>
      </w:r>
      <w:proofErr w:type="gramEnd"/>
    </w:p>
    <w:p w:rsidR="00CA37E7" w:rsidRPr="00CA37E7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CA37E7">
        <w:rPr>
          <w:rFonts w:ascii="Times New Roman" w:hAnsi="Times New Roman" w:cs="Times New Roman"/>
          <w:sz w:val="28"/>
          <w:szCs w:val="28"/>
        </w:rPr>
        <w:t>X = ["3", "*", "3", "*", "3", "*", "3", "*", "3"</w:t>
      </w:r>
      <w:proofErr w:type="gramStart"/>
      <w:r w:rsidRPr="00CA37E7">
        <w:rPr>
          <w:rFonts w:ascii="Times New Roman" w:hAnsi="Times New Roman" w:cs="Times New Roman"/>
          <w:sz w:val="28"/>
          <w:szCs w:val="28"/>
        </w:rPr>
        <w:t>] ;</w:t>
      </w:r>
      <w:proofErr w:type="gramEnd"/>
    </w:p>
    <w:p w:rsidR="00CA37E7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 w:rsidRPr="00CA37E7">
        <w:rPr>
          <w:rFonts w:ascii="Times New Roman" w:hAnsi="Times New Roman" w:cs="Times New Roman"/>
          <w:sz w:val="28"/>
          <w:szCs w:val="28"/>
        </w:rPr>
        <w:t>X = ["3", "*", "3", "*", "3", "*", "3", "*", "x"]</w:t>
      </w:r>
    </w:p>
    <w:p w:rsidR="00CA37E7" w:rsidRPr="00A21081" w:rsidRDefault="00CA37E7" w:rsidP="00CA37E7">
      <w:pPr>
        <w:spacing w:after="0" w:line="24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так далее</w:t>
      </w:r>
    </w:p>
    <w:sectPr w:rsidR="00CA37E7" w:rsidRPr="00A210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B86697"/>
    <w:multiLevelType w:val="hybridMultilevel"/>
    <w:tmpl w:val="9FC609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600FAF"/>
    <w:multiLevelType w:val="hybridMultilevel"/>
    <w:tmpl w:val="B6D483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3F5298"/>
    <w:multiLevelType w:val="multilevel"/>
    <w:tmpl w:val="AB50D1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4676508"/>
    <w:multiLevelType w:val="hybridMultilevel"/>
    <w:tmpl w:val="6D801F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6AA"/>
    <w:rsid w:val="00011A4C"/>
    <w:rsid w:val="00021EF4"/>
    <w:rsid w:val="001329EA"/>
    <w:rsid w:val="001B249B"/>
    <w:rsid w:val="001D64AA"/>
    <w:rsid w:val="001F7563"/>
    <w:rsid w:val="001F7DBF"/>
    <w:rsid w:val="00215017"/>
    <w:rsid w:val="0029757A"/>
    <w:rsid w:val="002A0168"/>
    <w:rsid w:val="002A4970"/>
    <w:rsid w:val="00306C9F"/>
    <w:rsid w:val="00317B6D"/>
    <w:rsid w:val="00374382"/>
    <w:rsid w:val="00374423"/>
    <w:rsid w:val="00386EF5"/>
    <w:rsid w:val="00390A9D"/>
    <w:rsid w:val="00393ED0"/>
    <w:rsid w:val="003B246E"/>
    <w:rsid w:val="00414F73"/>
    <w:rsid w:val="004339D4"/>
    <w:rsid w:val="00473FD7"/>
    <w:rsid w:val="004740E3"/>
    <w:rsid w:val="004D1503"/>
    <w:rsid w:val="004F7580"/>
    <w:rsid w:val="00564E16"/>
    <w:rsid w:val="006029D4"/>
    <w:rsid w:val="00673E20"/>
    <w:rsid w:val="00687111"/>
    <w:rsid w:val="006D41CB"/>
    <w:rsid w:val="006E2ED9"/>
    <w:rsid w:val="00784293"/>
    <w:rsid w:val="007B692C"/>
    <w:rsid w:val="008336B1"/>
    <w:rsid w:val="00842652"/>
    <w:rsid w:val="00861765"/>
    <w:rsid w:val="0087642E"/>
    <w:rsid w:val="008D76AA"/>
    <w:rsid w:val="00921CC1"/>
    <w:rsid w:val="00962B9A"/>
    <w:rsid w:val="009E2E1C"/>
    <w:rsid w:val="00A21081"/>
    <w:rsid w:val="00A26F4E"/>
    <w:rsid w:val="00A45242"/>
    <w:rsid w:val="00A84CDD"/>
    <w:rsid w:val="00A87B34"/>
    <w:rsid w:val="00AA54F2"/>
    <w:rsid w:val="00B22E6C"/>
    <w:rsid w:val="00B60EB5"/>
    <w:rsid w:val="00BB0FC3"/>
    <w:rsid w:val="00BB3799"/>
    <w:rsid w:val="00BE36C8"/>
    <w:rsid w:val="00BF79D5"/>
    <w:rsid w:val="00C27CAA"/>
    <w:rsid w:val="00CA2F28"/>
    <w:rsid w:val="00CA37E7"/>
    <w:rsid w:val="00CA4DF6"/>
    <w:rsid w:val="00D2002E"/>
    <w:rsid w:val="00D83E8A"/>
    <w:rsid w:val="00D928F4"/>
    <w:rsid w:val="00E57154"/>
    <w:rsid w:val="00ED6594"/>
    <w:rsid w:val="00F07B4D"/>
    <w:rsid w:val="00F20B6D"/>
    <w:rsid w:val="00F34FD9"/>
    <w:rsid w:val="00F52EAF"/>
    <w:rsid w:val="00F979BB"/>
    <w:rsid w:val="00FC122B"/>
    <w:rsid w:val="00FD7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4213F20-6E6F-4C0E-8132-318CB1B653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CA4DF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CA4DF6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B24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B249B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FD7821"/>
    <w:pPr>
      <w:ind w:left="720"/>
      <w:contextualSpacing/>
    </w:pPr>
  </w:style>
  <w:style w:type="character" w:styleId="HTML">
    <w:name w:val="HTML Variable"/>
    <w:basedOn w:val="a0"/>
    <w:uiPriority w:val="99"/>
    <w:semiHidden/>
    <w:unhideWhenUsed/>
    <w:rsid w:val="00C27CAA"/>
    <w:rPr>
      <w:i/>
      <w:iCs/>
    </w:rPr>
  </w:style>
  <w:style w:type="paragraph" w:styleId="2">
    <w:name w:val="List 2"/>
    <w:basedOn w:val="a"/>
    <w:rsid w:val="00D83E8A"/>
    <w:pPr>
      <w:spacing w:after="0" w:line="240" w:lineRule="auto"/>
      <w:ind w:left="566" w:hanging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List 3"/>
    <w:basedOn w:val="a"/>
    <w:rsid w:val="00D83E8A"/>
    <w:pPr>
      <w:spacing w:after="0" w:line="240" w:lineRule="auto"/>
      <w:ind w:left="849" w:hanging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2">
    <w:name w:val="List Bullet 3"/>
    <w:basedOn w:val="a"/>
    <w:rsid w:val="00D83E8A"/>
    <w:pPr>
      <w:spacing w:after="0" w:line="240" w:lineRule="auto"/>
      <w:ind w:left="849" w:hanging="283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0">
    <w:name w:val="List Continue 2"/>
    <w:basedOn w:val="a"/>
    <w:rsid w:val="00D83E8A"/>
    <w:pPr>
      <w:spacing w:after="120" w:line="240" w:lineRule="auto"/>
      <w:ind w:left="566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A4DF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CA4DF6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noindent">
    <w:name w:val="noindent"/>
    <w:basedOn w:val="a"/>
    <w:rsid w:val="00CA4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indent">
    <w:name w:val="indent"/>
    <w:basedOn w:val="a"/>
    <w:rsid w:val="00CA4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mtt-10">
    <w:name w:val="cmtt-10"/>
    <w:basedOn w:val="a0"/>
    <w:rsid w:val="00CA4DF6"/>
  </w:style>
  <w:style w:type="character" w:customStyle="1" w:styleId="cmti-10">
    <w:name w:val="cmti-10"/>
    <w:basedOn w:val="a0"/>
    <w:rsid w:val="00CA4DF6"/>
  </w:style>
  <w:style w:type="character" w:customStyle="1" w:styleId="footnote-mark">
    <w:name w:val="footnote-mark"/>
    <w:basedOn w:val="a0"/>
    <w:rsid w:val="00CA4DF6"/>
  </w:style>
  <w:style w:type="character" w:styleId="a6">
    <w:name w:val="Hyperlink"/>
    <w:basedOn w:val="a0"/>
    <w:uiPriority w:val="99"/>
    <w:semiHidden/>
    <w:unhideWhenUsed/>
    <w:rsid w:val="00CA4DF6"/>
    <w:rPr>
      <w:color w:val="0000FF"/>
      <w:u w:val="single"/>
    </w:rPr>
  </w:style>
  <w:style w:type="paragraph" w:styleId="HTML0">
    <w:name w:val="HTML Preformatted"/>
    <w:basedOn w:val="a"/>
    <w:link w:val="HTML1"/>
    <w:uiPriority w:val="99"/>
    <w:semiHidden/>
    <w:unhideWhenUsed/>
    <w:rsid w:val="00CA4D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CA4DF6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swish">
    <w:name w:val="swish"/>
    <w:basedOn w:val="a0"/>
    <w:rsid w:val="00CA4DF6"/>
  </w:style>
  <w:style w:type="character" w:customStyle="1" w:styleId="hps">
    <w:name w:val="hps"/>
    <w:basedOn w:val="a0"/>
    <w:rsid w:val="003B246E"/>
  </w:style>
  <w:style w:type="character" w:customStyle="1" w:styleId="cmmi-10">
    <w:name w:val="cmmi-10"/>
    <w:basedOn w:val="a0"/>
    <w:rsid w:val="001D64AA"/>
  </w:style>
  <w:style w:type="character" w:customStyle="1" w:styleId="cmmi-7">
    <w:name w:val="cmmi-7"/>
    <w:basedOn w:val="a0"/>
    <w:rsid w:val="001D64AA"/>
  </w:style>
  <w:style w:type="character" w:customStyle="1" w:styleId="cmr-7">
    <w:name w:val="cmr-7"/>
    <w:basedOn w:val="a0"/>
    <w:rsid w:val="001D64AA"/>
  </w:style>
  <w:style w:type="character" w:customStyle="1" w:styleId="cmsy-10">
    <w:name w:val="cmsy-10"/>
    <w:basedOn w:val="a0"/>
    <w:rsid w:val="001D64AA"/>
  </w:style>
  <w:style w:type="character" w:customStyle="1" w:styleId="head-exported">
    <w:name w:val="head-exported"/>
    <w:basedOn w:val="a0"/>
    <w:rsid w:val="00F52EAF"/>
  </w:style>
  <w:style w:type="character" w:customStyle="1" w:styleId="clause">
    <w:name w:val="clause"/>
    <w:basedOn w:val="a0"/>
    <w:rsid w:val="00F52EAF"/>
  </w:style>
  <w:style w:type="character" w:customStyle="1" w:styleId="var">
    <w:name w:val="var"/>
    <w:basedOn w:val="a0"/>
    <w:rsid w:val="00F52EAF"/>
  </w:style>
  <w:style w:type="character" w:customStyle="1" w:styleId="neck">
    <w:name w:val="neck"/>
    <w:basedOn w:val="a0"/>
    <w:rsid w:val="00F52EAF"/>
  </w:style>
  <w:style w:type="character" w:customStyle="1" w:styleId="line-no">
    <w:name w:val="line-no"/>
    <w:basedOn w:val="a0"/>
    <w:rsid w:val="00F52EAF"/>
  </w:style>
  <w:style w:type="character" w:customStyle="1" w:styleId="goal-local">
    <w:name w:val="goal-local"/>
    <w:basedOn w:val="a0"/>
    <w:rsid w:val="00F52EAF"/>
  </w:style>
  <w:style w:type="character" w:customStyle="1" w:styleId="body">
    <w:name w:val="body"/>
    <w:basedOn w:val="a0"/>
    <w:rsid w:val="00F52EAF"/>
  </w:style>
  <w:style w:type="character" w:customStyle="1" w:styleId="int">
    <w:name w:val="int"/>
    <w:basedOn w:val="a0"/>
    <w:rsid w:val="00F52EAF"/>
  </w:style>
  <w:style w:type="character" w:customStyle="1" w:styleId="fullstop">
    <w:name w:val="fullstop"/>
    <w:basedOn w:val="a0"/>
    <w:rsid w:val="00F52EAF"/>
  </w:style>
  <w:style w:type="character" w:customStyle="1" w:styleId="head">
    <w:name w:val="head"/>
    <w:basedOn w:val="a0"/>
    <w:rsid w:val="00F52EAF"/>
  </w:style>
  <w:style w:type="character" w:customStyle="1" w:styleId="emptylist">
    <w:name w:val="empty_list"/>
    <w:basedOn w:val="a0"/>
    <w:rsid w:val="00F52EAF"/>
  </w:style>
  <w:style w:type="character" w:customStyle="1" w:styleId="1">
    <w:name w:val="Список1"/>
    <w:basedOn w:val="a0"/>
    <w:rsid w:val="00F52EAF"/>
  </w:style>
  <w:style w:type="character" w:customStyle="1" w:styleId="goal-builtin">
    <w:name w:val="goal-built_in"/>
    <w:basedOn w:val="a0"/>
    <w:rsid w:val="00F52EAF"/>
  </w:style>
  <w:style w:type="character" w:customStyle="1" w:styleId="functor">
    <w:name w:val="functor"/>
    <w:basedOn w:val="a0"/>
    <w:rsid w:val="00F52EAF"/>
  </w:style>
  <w:style w:type="character" w:customStyle="1" w:styleId="control">
    <w:name w:val="control"/>
    <w:basedOn w:val="a0"/>
    <w:rsid w:val="00F52EAF"/>
  </w:style>
  <w:style w:type="character" w:customStyle="1" w:styleId="goal-recursion">
    <w:name w:val="goal-recursion"/>
    <w:basedOn w:val="a0"/>
    <w:rsid w:val="00F52EAF"/>
  </w:style>
  <w:style w:type="paragraph" w:styleId="a7">
    <w:name w:val="Normal (Web)"/>
    <w:basedOn w:val="a"/>
    <w:uiPriority w:val="99"/>
    <w:semiHidden/>
    <w:unhideWhenUsed/>
    <w:rsid w:val="004D1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2">
    <w:name w:val="HTML Code"/>
    <w:basedOn w:val="a0"/>
    <w:uiPriority w:val="99"/>
    <w:semiHidden/>
    <w:unhideWhenUsed/>
    <w:rsid w:val="00390A9D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682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0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80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81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74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579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193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050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00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302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148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6027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510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524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0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6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8660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6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724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755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2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4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8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11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8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49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91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754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46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1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6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76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62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88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975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097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21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18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205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393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67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71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85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32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93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96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7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5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011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4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371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1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47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55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06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1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16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001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06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081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6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8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2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80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93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9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6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86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95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85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0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82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685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05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58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466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17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61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42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519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18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53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154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7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682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29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84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531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899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73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26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21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0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213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59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31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06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9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105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433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7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76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55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33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71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9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00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0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8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61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030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099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92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118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97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64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77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88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56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3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5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9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886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37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619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454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70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095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061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791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989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2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24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123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00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8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42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0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23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16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0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46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0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41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98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08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2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55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0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39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707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55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373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77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533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9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17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0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8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39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31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989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39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31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42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42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72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1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855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9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81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29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625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406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39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1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14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54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48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74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85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336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150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35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9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3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814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16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452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19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68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203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1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95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45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50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87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1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647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0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7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985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60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3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345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72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8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1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48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64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95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82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50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3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97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3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8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920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05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8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2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43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438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02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241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99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1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945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26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32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11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01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10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107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4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006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34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300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9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988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78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98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59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784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8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443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332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91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0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12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54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342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37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748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484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309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990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57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628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17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02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7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952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903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02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510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0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292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963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79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83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30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9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689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30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02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58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518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20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95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64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47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80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24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66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470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37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72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07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23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40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49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385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63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61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574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65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75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18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08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63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74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19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41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024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30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266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2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5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004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9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28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227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28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816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77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40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46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55</Words>
  <Characters>10009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17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офа Женя</dc:creator>
  <cp:keywords/>
  <dc:description/>
  <cp:lastModifiedBy>Каролина Сафьянникова</cp:lastModifiedBy>
  <cp:revision>3</cp:revision>
  <cp:lastPrinted>2015-09-19T02:00:00Z</cp:lastPrinted>
  <dcterms:created xsi:type="dcterms:W3CDTF">2015-10-20T12:54:00Z</dcterms:created>
  <dcterms:modified xsi:type="dcterms:W3CDTF">2015-10-20T12:54:00Z</dcterms:modified>
</cp:coreProperties>
</file>